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word/diagrams/quickStyle1.xml" ContentType="application/vnd.openxmlformats-officedocument.drawingml.diagramStyle+xml"/>
  <Override PartName="/customXml/itemProps1.xml" ContentType="application/vnd.openxmlformats-officedocument.customXmlProperties+xml"/>
  <Override PartName="/word/diagrams/data1.xml" ContentType="application/vnd.openxmlformats-officedocument.drawingml.diagramData+xml"/>
  <Default Extension="jpeg" ContentType="image/jpeg"/>
  <Default Extension="emf" ContentType="image/x-emf"/>
  <Override PartName="/word/diagrams/colors1.xml" ContentType="application/vnd.openxmlformats-officedocument.drawingml.diagramColors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diagrams/drawing1.xml" ContentType="application/vnd.ms-office.drawingml.diagramDrawing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diagrams/layout1.xml" ContentType="application/vnd.openxmlformats-officedocument.drawingml.diagram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DAEEF3" w:themeColor="accent5" w:themeTint="33"/>
  <w:body>
    <w:p w:rsidR="0025527C" w:rsidRPr="00FB7B14" w:rsidRDefault="0012146B" w:rsidP="00FB7B14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FB7B14">
        <w:rPr>
          <w:rFonts w:ascii="Times New Roman" w:hAnsi="Times New Roman" w:cs="Times New Roman"/>
          <w:sz w:val="32"/>
          <w:szCs w:val="32"/>
        </w:rPr>
        <w:t>Муниципальное</w:t>
      </w:r>
      <w:r w:rsidR="00AE756E" w:rsidRPr="00FB7B14">
        <w:rPr>
          <w:rFonts w:ascii="Times New Roman" w:hAnsi="Times New Roman" w:cs="Times New Roman"/>
          <w:sz w:val="32"/>
          <w:szCs w:val="32"/>
        </w:rPr>
        <w:t xml:space="preserve"> </w:t>
      </w:r>
      <w:r w:rsidR="0025527C" w:rsidRPr="00FB7B14">
        <w:rPr>
          <w:rFonts w:ascii="Times New Roman" w:hAnsi="Times New Roman" w:cs="Times New Roman"/>
          <w:sz w:val="32"/>
          <w:szCs w:val="32"/>
        </w:rPr>
        <w:t>б</w:t>
      </w:r>
      <w:r w:rsidRPr="00FB7B14">
        <w:rPr>
          <w:rFonts w:ascii="Times New Roman" w:hAnsi="Times New Roman" w:cs="Times New Roman"/>
          <w:sz w:val="32"/>
          <w:szCs w:val="32"/>
        </w:rPr>
        <w:t>юдже</w:t>
      </w:r>
      <w:r w:rsidR="00AE756E" w:rsidRPr="00FB7B14">
        <w:rPr>
          <w:rFonts w:ascii="Times New Roman" w:hAnsi="Times New Roman" w:cs="Times New Roman"/>
          <w:sz w:val="32"/>
          <w:szCs w:val="32"/>
        </w:rPr>
        <w:t xml:space="preserve">тное </w:t>
      </w:r>
      <w:r w:rsidR="0025527C" w:rsidRPr="00FB7B14">
        <w:rPr>
          <w:rFonts w:ascii="Times New Roman" w:hAnsi="Times New Roman" w:cs="Times New Roman"/>
          <w:sz w:val="32"/>
          <w:szCs w:val="32"/>
        </w:rPr>
        <w:t>о</w:t>
      </w:r>
      <w:r w:rsidR="00AE756E" w:rsidRPr="00FB7B14">
        <w:rPr>
          <w:rFonts w:ascii="Times New Roman" w:hAnsi="Times New Roman" w:cs="Times New Roman"/>
          <w:sz w:val="32"/>
          <w:szCs w:val="32"/>
        </w:rPr>
        <w:t xml:space="preserve">бразовательное </w:t>
      </w:r>
      <w:r w:rsidR="0025527C" w:rsidRPr="00FB7B14">
        <w:rPr>
          <w:rFonts w:ascii="Times New Roman" w:hAnsi="Times New Roman" w:cs="Times New Roman"/>
          <w:sz w:val="32"/>
          <w:szCs w:val="32"/>
        </w:rPr>
        <w:t>у</w:t>
      </w:r>
      <w:r w:rsidRPr="00FB7B14">
        <w:rPr>
          <w:rFonts w:ascii="Times New Roman" w:hAnsi="Times New Roman" w:cs="Times New Roman"/>
          <w:sz w:val="32"/>
          <w:szCs w:val="32"/>
        </w:rPr>
        <w:t>чреждение</w:t>
      </w:r>
    </w:p>
    <w:p w:rsidR="00E242C6" w:rsidRPr="00FB7B14" w:rsidRDefault="00AE756E" w:rsidP="00FB7B14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FB7B14">
        <w:rPr>
          <w:rFonts w:ascii="Times New Roman" w:hAnsi="Times New Roman" w:cs="Times New Roman"/>
          <w:sz w:val="32"/>
          <w:szCs w:val="32"/>
        </w:rPr>
        <w:t>«</w:t>
      </w:r>
      <w:r w:rsidR="00E242C6" w:rsidRPr="00FB7B14">
        <w:rPr>
          <w:rFonts w:ascii="Times New Roman" w:hAnsi="Times New Roman" w:cs="Times New Roman"/>
          <w:sz w:val="32"/>
          <w:szCs w:val="32"/>
        </w:rPr>
        <w:t>С</w:t>
      </w:r>
      <w:r w:rsidR="0025527C" w:rsidRPr="00FB7B14">
        <w:rPr>
          <w:rFonts w:ascii="Times New Roman" w:hAnsi="Times New Roman" w:cs="Times New Roman"/>
          <w:sz w:val="32"/>
          <w:szCs w:val="32"/>
        </w:rPr>
        <w:t>редняя образовательная школа</w:t>
      </w:r>
      <w:r w:rsidR="00E242C6" w:rsidRPr="00FB7B14">
        <w:rPr>
          <w:rFonts w:ascii="Times New Roman" w:hAnsi="Times New Roman" w:cs="Times New Roman"/>
          <w:sz w:val="32"/>
          <w:szCs w:val="32"/>
        </w:rPr>
        <w:t xml:space="preserve"> № 6</w:t>
      </w:r>
      <w:r w:rsidRPr="00FB7B14">
        <w:rPr>
          <w:rFonts w:ascii="Times New Roman" w:hAnsi="Times New Roman" w:cs="Times New Roman"/>
          <w:sz w:val="32"/>
          <w:szCs w:val="32"/>
        </w:rPr>
        <w:t>»</w:t>
      </w:r>
    </w:p>
    <w:p w:rsidR="00F136CE" w:rsidRPr="00FB7B14" w:rsidRDefault="00F136CE" w:rsidP="00FB7B14">
      <w:pPr>
        <w:jc w:val="center"/>
        <w:rPr>
          <w:rFonts w:ascii="Times New Roman" w:hAnsi="Times New Roman" w:cs="Times New Roman"/>
          <w:b/>
          <w:sz w:val="72"/>
          <w:szCs w:val="56"/>
        </w:rPr>
      </w:pPr>
    </w:p>
    <w:p w:rsidR="0025527C" w:rsidRPr="00476255" w:rsidRDefault="0025527C" w:rsidP="00476255">
      <w:pPr>
        <w:jc w:val="center"/>
        <w:rPr>
          <w:rFonts w:ascii="Times New Roman" w:hAnsi="Times New Roman" w:cs="Times New Roman"/>
          <w:b/>
          <w:sz w:val="72"/>
          <w:szCs w:val="56"/>
        </w:rPr>
      </w:pPr>
      <w:r>
        <w:rPr>
          <w:rFonts w:ascii="Times New Roman" w:hAnsi="Times New Roman" w:cs="Times New Roman"/>
          <w:b/>
          <w:sz w:val="72"/>
          <w:szCs w:val="56"/>
        </w:rPr>
        <w:t>Творческий п</w:t>
      </w:r>
      <w:r w:rsidR="00AE756E" w:rsidRPr="00AE756E">
        <w:rPr>
          <w:rFonts w:ascii="Times New Roman" w:hAnsi="Times New Roman" w:cs="Times New Roman"/>
          <w:b/>
          <w:sz w:val="72"/>
          <w:szCs w:val="56"/>
        </w:rPr>
        <w:t>роект</w:t>
      </w:r>
      <w:r w:rsidR="009E1C90" w:rsidRPr="00AE756E">
        <w:rPr>
          <w:rFonts w:ascii="Times New Roman" w:hAnsi="Times New Roman" w:cs="Times New Roman"/>
          <w:b/>
          <w:sz w:val="72"/>
          <w:szCs w:val="56"/>
        </w:rPr>
        <w:t>:</w:t>
      </w:r>
    </w:p>
    <w:p w:rsidR="00476255" w:rsidRDefault="0025527C" w:rsidP="001C5C35">
      <w:pPr>
        <w:jc w:val="center"/>
        <w:rPr>
          <w:rFonts w:ascii="Times New Roman" w:hAnsi="Times New Roman" w:cs="Times New Roman"/>
          <w:b/>
          <w:sz w:val="56"/>
          <w:szCs w:val="56"/>
        </w:rPr>
      </w:pPr>
      <w:r>
        <w:rPr>
          <w:rFonts w:ascii="Times New Roman" w:hAnsi="Times New Roman" w:cs="Times New Roman"/>
          <w:b/>
          <w:sz w:val="56"/>
          <w:szCs w:val="56"/>
        </w:rPr>
        <w:t>Мои первые часы.</w:t>
      </w:r>
    </w:p>
    <w:p w:rsidR="0025527C" w:rsidRPr="00476255" w:rsidRDefault="00476255" w:rsidP="00476255">
      <w:pPr>
        <w:jc w:val="center"/>
        <w:rPr>
          <w:rFonts w:ascii="Times New Roman" w:hAnsi="Times New Roman" w:cs="Times New Roman"/>
          <w:b/>
          <w:sz w:val="56"/>
          <w:szCs w:val="56"/>
        </w:rPr>
      </w:pPr>
      <w:r w:rsidRPr="00476255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 w:rsidRPr="00476255">
        <w:rPr>
          <w:rFonts w:ascii="Times New Roman" w:hAnsi="Times New Roman" w:cs="Times New Roman"/>
          <w:b/>
          <w:noProof/>
          <w:sz w:val="56"/>
          <w:szCs w:val="56"/>
          <w:lang w:eastAsia="ru-RU"/>
        </w:rPr>
        <w:drawing>
          <wp:inline distT="0" distB="0" distL="0" distR="0">
            <wp:extent cx="4675551" cy="3112851"/>
            <wp:effectExtent l="19050" t="0" r="0" b="0"/>
            <wp:docPr id="7" name="Рисунок 26" descr="C:\Users\Томилов\AppData\Local\Microsoft\Windows\Temporary Internet Files\Content.Word\P101005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Томилов\AppData\Local\Microsoft\Windows\Temporary Internet Files\Content.Word\P1010053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7952" cy="31211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1C90" w:rsidRPr="00476255" w:rsidRDefault="0025527C" w:rsidP="00476255">
      <w:pPr>
        <w:jc w:val="center"/>
        <w:rPr>
          <w:rFonts w:ascii="Times New Roman" w:hAnsi="Times New Roman" w:cs="Times New Roman"/>
          <w:sz w:val="36"/>
          <w:szCs w:val="32"/>
        </w:rPr>
      </w:pPr>
      <w:r w:rsidRPr="0025527C">
        <w:rPr>
          <w:rFonts w:ascii="Times New Roman" w:hAnsi="Times New Roman" w:cs="Times New Roman"/>
          <w:sz w:val="36"/>
          <w:szCs w:val="32"/>
        </w:rPr>
        <w:t>Объект проектирования: настенные час</w:t>
      </w:r>
      <w:r w:rsidR="00476255">
        <w:rPr>
          <w:rFonts w:ascii="Times New Roman" w:hAnsi="Times New Roman" w:cs="Times New Roman"/>
          <w:sz w:val="36"/>
          <w:szCs w:val="32"/>
        </w:rPr>
        <w:t>ы.</w:t>
      </w:r>
    </w:p>
    <w:p w:rsidR="0025527C" w:rsidRDefault="0012146B" w:rsidP="0012146B">
      <w:pPr>
        <w:spacing w:after="0"/>
        <w:ind w:left="567"/>
        <w:rPr>
          <w:sz w:val="40"/>
          <w:szCs w:val="40"/>
        </w:rPr>
      </w:pPr>
      <w:r w:rsidRPr="0012146B">
        <w:rPr>
          <w:rFonts w:ascii="Times New Roman" w:hAnsi="Times New Roman" w:cs="Times New Roman"/>
          <w:b/>
          <w:sz w:val="40"/>
          <w:szCs w:val="40"/>
        </w:rPr>
        <w:t xml:space="preserve">                    </w:t>
      </w:r>
      <w:r>
        <w:rPr>
          <w:rFonts w:ascii="Times New Roman" w:hAnsi="Times New Roman" w:cs="Times New Roman"/>
          <w:b/>
          <w:sz w:val="40"/>
          <w:szCs w:val="40"/>
        </w:rPr>
        <w:t xml:space="preserve">         </w:t>
      </w:r>
      <w:r w:rsidRPr="0012146B">
        <w:rPr>
          <w:rFonts w:ascii="Times New Roman" w:hAnsi="Times New Roman" w:cs="Times New Roman"/>
          <w:b/>
          <w:sz w:val="40"/>
          <w:szCs w:val="40"/>
        </w:rPr>
        <w:t>Выполнил:</w:t>
      </w:r>
      <w:r w:rsidRPr="0012146B">
        <w:rPr>
          <w:sz w:val="40"/>
          <w:szCs w:val="40"/>
        </w:rPr>
        <w:t xml:space="preserve"> </w:t>
      </w:r>
    </w:p>
    <w:p w:rsidR="009E1C90" w:rsidRPr="0025527C" w:rsidRDefault="0025527C" w:rsidP="0025527C">
      <w:pPr>
        <w:spacing w:after="0"/>
        <w:ind w:left="567"/>
        <w:jc w:val="right"/>
        <w:rPr>
          <w:rFonts w:ascii="Times New Roman" w:hAnsi="Times New Roman" w:cs="Times New Roman"/>
          <w:sz w:val="40"/>
          <w:szCs w:val="40"/>
        </w:rPr>
      </w:pPr>
      <w:r w:rsidRPr="0025527C">
        <w:rPr>
          <w:rFonts w:ascii="Times New Roman" w:hAnsi="Times New Roman" w:cs="Times New Roman"/>
          <w:sz w:val="40"/>
          <w:szCs w:val="40"/>
        </w:rPr>
        <w:t>у</w:t>
      </w:r>
      <w:r w:rsidR="0012146B" w:rsidRPr="0025527C">
        <w:rPr>
          <w:rFonts w:ascii="Times New Roman" w:hAnsi="Times New Roman" w:cs="Times New Roman"/>
          <w:sz w:val="40"/>
          <w:szCs w:val="40"/>
        </w:rPr>
        <w:t>ченик</w:t>
      </w:r>
      <w:r w:rsidR="001C5C35" w:rsidRPr="0025527C">
        <w:rPr>
          <w:rFonts w:ascii="Times New Roman" w:hAnsi="Times New Roman" w:cs="Times New Roman"/>
          <w:sz w:val="40"/>
          <w:szCs w:val="40"/>
        </w:rPr>
        <w:t xml:space="preserve"> 4а класса</w:t>
      </w:r>
    </w:p>
    <w:p w:rsidR="0012146B" w:rsidRPr="0025527C" w:rsidRDefault="0012146B" w:rsidP="0025527C">
      <w:pPr>
        <w:spacing w:after="0"/>
        <w:ind w:left="567"/>
        <w:jc w:val="right"/>
        <w:rPr>
          <w:rFonts w:ascii="Times New Roman" w:hAnsi="Times New Roman" w:cs="Times New Roman"/>
          <w:sz w:val="40"/>
          <w:szCs w:val="40"/>
        </w:rPr>
      </w:pPr>
      <w:r w:rsidRPr="0025527C">
        <w:rPr>
          <w:rFonts w:ascii="Times New Roman" w:hAnsi="Times New Roman" w:cs="Times New Roman"/>
          <w:sz w:val="40"/>
          <w:szCs w:val="40"/>
        </w:rPr>
        <w:t xml:space="preserve">                                                   Томилов Анатолий</w:t>
      </w:r>
    </w:p>
    <w:p w:rsidR="0012146B" w:rsidRDefault="0012146B" w:rsidP="0025527C">
      <w:pPr>
        <w:tabs>
          <w:tab w:val="left" w:pos="7981"/>
        </w:tabs>
        <w:spacing w:after="0"/>
        <w:ind w:left="567"/>
        <w:rPr>
          <w:rFonts w:ascii="Times New Roman" w:hAnsi="Times New Roman" w:cs="Times New Roman"/>
          <w:b/>
          <w:sz w:val="40"/>
          <w:szCs w:val="40"/>
        </w:rPr>
      </w:pPr>
      <w:r w:rsidRPr="0012146B">
        <w:rPr>
          <w:rFonts w:ascii="Times New Roman" w:hAnsi="Times New Roman" w:cs="Times New Roman"/>
          <w:b/>
          <w:sz w:val="40"/>
          <w:szCs w:val="40"/>
        </w:rPr>
        <w:t xml:space="preserve">         </w:t>
      </w:r>
      <w:r>
        <w:rPr>
          <w:rFonts w:ascii="Times New Roman" w:hAnsi="Times New Roman" w:cs="Times New Roman"/>
          <w:b/>
          <w:sz w:val="40"/>
          <w:szCs w:val="40"/>
        </w:rPr>
        <w:t xml:space="preserve">                    </w:t>
      </w:r>
      <w:r w:rsidRPr="0012146B">
        <w:rPr>
          <w:rFonts w:ascii="Times New Roman" w:hAnsi="Times New Roman" w:cs="Times New Roman"/>
          <w:b/>
          <w:sz w:val="40"/>
          <w:szCs w:val="40"/>
        </w:rPr>
        <w:t xml:space="preserve">Руководители: </w:t>
      </w:r>
      <w:r w:rsidR="0025527C">
        <w:rPr>
          <w:rFonts w:ascii="Times New Roman" w:hAnsi="Times New Roman" w:cs="Times New Roman"/>
          <w:b/>
          <w:sz w:val="40"/>
          <w:szCs w:val="40"/>
        </w:rPr>
        <w:tab/>
      </w:r>
    </w:p>
    <w:p w:rsidR="0012146B" w:rsidRPr="0025527C" w:rsidRDefault="0012146B" w:rsidP="0025527C">
      <w:pPr>
        <w:spacing w:after="0"/>
        <w:ind w:left="567"/>
        <w:jc w:val="right"/>
        <w:rPr>
          <w:rFonts w:ascii="Times New Roman" w:hAnsi="Times New Roman" w:cs="Times New Roman"/>
          <w:sz w:val="40"/>
          <w:szCs w:val="40"/>
        </w:rPr>
      </w:pPr>
      <w:r>
        <w:rPr>
          <w:rFonts w:ascii="Times New Roman" w:hAnsi="Times New Roman" w:cs="Times New Roman"/>
          <w:b/>
          <w:sz w:val="40"/>
          <w:szCs w:val="40"/>
        </w:rPr>
        <w:t xml:space="preserve">                                                   </w:t>
      </w:r>
      <w:r w:rsidRPr="0025527C">
        <w:rPr>
          <w:rFonts w:ascii="Times New Roman" w:hAnsi="Times New Roman" w:cs="Times New Roman"/>
          <w:sz w:val="40"/>
          <w:szCs w:val="40"/>
        </w:rPr>
        <w:t>Фасхутдинова О.В.</w:t>
      </w:r>
    </w:p>
    <w:p w:rsidR="001C5C35" w:rsidRPr="00476255" w:rsidRDefault="001C5C35" w:rsidP="00476255">
      <w:pPr>
        <w:spacing w:after="0"/>
        <w:ind w:left="567"/>
        <w:jc w:val="right"/>
        <w:rPr>
          <w:rFonts w:ascii="Times New Roman" w:hAnsi="Times New Roman" w:cs="Times New Roman"/>
          <w:sz w:val="40"/>
          <w:szCs w:val="40"/>
        </w:rPr>
      </w:pPr>
      <w:r w:rsidRPr="0025527C">
        <w:rPr>
          <w:rFonts w:ascii="Times New Roman" w:hAnsi="Times New Roman" w:cs="Times New Roman"/>
          <w:sz w:val="40"/>
          <w:szCs w:val="40"/>
        </w:rPr>
        <w:t xml:space="preserve">      </w:t>
      </w:r>
      <w:r w:rsidR="0012146B" w:rsidRPr="0025527C">
        <w:rPr>
          <w:rFonts w:ascii="Times New Roman" w:hAnsi="Times New Roman" w:cs="Times New Roman"/>
          <w:sz w:val="40"/>
          <w:szCs w:val="40"/>
        </w:rPr>
        <w:t xml:space="preserve">                                              Томилова С.В.</w:t>
      </w:r>
    </w:p>
    <w:p w:rsidR="00AE756E" w:rsidRDefault="00AE756E" w:rsidP="0025527C">
      <w:pPr>
        <w:rPr>
          <w:sz w:val="32"/>
          <w:szCs w:val="32"/>
        </w:rPr>
      </w:pPr>
    </w:p>
    <w:p w:rsidR="001C5C35" w:rsidRPr="0025527C" w:rsidRDefault="001C5C35" w:rsidP="00F136CE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 w:rsidRPr="0025527C">
        <w:rPr>
          <w:rFonts w:ascii="Times New Roman" w:hAnsi="Times New Roman" w:cs="Times New Roman"/>
          <w:sz w:val="32"/>
          <w:szCs w:val="32"/>
        </w:rPr>
        <w:t>г. Нефтеюганск</w:t>
      </w:r>
    </w:p>
    <w:p w:rsidR="009E1C90" w:rsidRPr="0025527C" w:rsidRDefault="001C5C35" w:rsidP="00F136CE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 w:rsidRPr="0025527C">
        <w:rPr>
          <w:rFonts w:ascii="Times New Roman" w:hAnsi="Times New Roman" w:cs="Times New Roman"/>
          <w:sz w:val="32"/>
          <w:szCs w:val="32"/>
        </w:rPr>
        <w:t>2013 год</w:t>
      </w:r>
    </w:p>
    <w:p w:rsidR="006B4A40" w:rsidRPr="006B4A40" w:rsidRDefault="006B4A40" w:rsidP="006B4A40">
      <w:pPr>
        <w:spacing w:after="0" w:line="240" w:lineRule="auto"/>
        <w:ind w:left="360"/>
        <w:rPr>
          <w:rFonts w:ascii="Times New Roman" w:hAnsi="Times New Roman"/>
          <w:sz w:val="36"/>
          <w:szCs w:val="36"/>
        </w:rPr>
      </w:pPr>
      <w:r w:rsidRPr="006B4A40">
        <w:rPr>
          <w:rFonts w:ascii="Times New Roman" w:hAnsi="Times New Roman"/>
          <w:sz w:val="36"/>
          <w:szCs w:val="36"/>
        </w:rPr>
        <w:lastRenderedPageBreak/>
        <w:t>Содержание</w:t>
      </w:r>
    </w:p>
    <w:p w:rsidR="006B4A40" w:rsidRPr="00DF6A79" w:rsidRDefault="006B4A40" w:rsidP="006B4A40">
      <w:pPr>
        <w:spacing w:after="0" w:line="240" w:lineRule="auto"/>
        <w:ind w:left="1428"/>
        <w:rPr>
          <w:rFonts w:ascii="Times New Roman" w:hAnsi="Times New Roman"/>
          <w:sz w:val="36"/>
          <w:szCs w:val="36"/>
        </w:rPr>
      </w:pPr>
    </w:p>
    <w:p w:rsidR="006B4A40" w:rsidRPr="006B4A40" w:rsidRDefault="006B4A40" w:rsidP="006B4A40">
      <w:pPr>
        <w:pStyle w:val="a9"/>
        <w:numPr>
          <w:ilvl w:val="0"/>
          <w:numId w:val="8"/>
        </w:numPr>
        <w:spacing w:after="0" w:line="240" w:lineRule="auto"/>
        <w:rPr>
          <w:rFonts w:ascii="Times New Roman" w:hAnsi="Times New Roman"/>
          <w:sz w:val="36"/>
          <w:szCs w:val="36"/>
        </w:rPr>
      </w:pPr>
      <w:r w:rsidRPr="006B4A40">
        <w:rPr>
          <w:rFonts w:ascii="Times New Roman" w:hAnsi="Times New Roman"/>
          <w:sz w:val="36"/>
          <w:szCs w:val="36"/>
        </w:rPr>
        <w:t>Обоснование выбора темы проекта........................3</w:t>
      </w:r>
    </w:p>
    <w:p w:rsidR="006B4A40" w:rsidRPr="00DF6A79" w:rsidRDefault="006B4A40" w:rsidP="006B4A40">
      <w:pPr>
        <w:spacing w:after="0" w:line="240" w:lineRule="auto"/>
        <w:rPr>
          <w:rFonts w:ascii="Times New Roman" w:hAnsi="Times New Roman"/>
          <w:sz w:val="36"/>
          <w:szCs w:val="36"/>
        </w:rPr>
      </w:pPr>
    </w:p>
    <w:p w:rsidR="006B4A40" w:rsidRPr="006B4A40" w:rsidRDefault="006B4A40" w:rsidP="006B4A40">
      <w:pPr>
        <w:pStyle w:val="a9"/>
        <w:numPr>
          <w:ilvl w:val="0"/>
          <w:numId w:val="8"/>
        </w:numPr>
        <w:spacing w:after="0" w:line="240" w:lineRule="auto"/>
        <w:rPr>
          <w:rFonts w:ascii="Times New Roman" w:hAnsi="Times New Roman"/>
          <w:sz w:val="36"/>
          <w:szCs w:val="36"/>
        </w:rPr>
      </w:pPr>
      <w:r w:rsidRPr="006B4A40">
        <w:rPr>
          <w:rFonts w:ascii="Times New Roman" w:hAnsi="Times New Roman"/>
          <w:sz w:val="36"/>
          <w:szCs w:val="36"/>
        </w:rPr>
        <w:t>Цели, задачи и требования  по выполнению проекта.4</w:t>
      </w:r>
    </w:p>
    <w:p w:rsidR="006B4A40" w:rsidRPr="00DF6A79" w:rsidRDefault="006B4A40" w:rsidP="006B4A40">
      <w:pPr>
        <w:spacing w:after="0" w:line="240" w:lineRule="auto"/>
        <w:ind w:left="1428"/>
        <w:rPr>
          <w:rFonts w:ascii="Times New Roman" w:hAnsi="Times New Roman"/>
          <w:sz w:val="36"/>
          <w:szCs w:val="36"/>
        </w:rPr>
      </w:pPr>
    </w:p>
    <w:p w:rsidR="006B4A40" w:rsidRDefault="001505CE" w:rsidP="006B4A40">
      <w:pPr>
        <w:pStyle w:val="a9"/>
        <w:numPr>
          <w:ilvl w:val="0"/>
          <w:numId w:val="8"/>
        </w:numPr>
        <w:spacing w:after="0" w:line="240" w:lineRule="auto"/>
        <w:rPr>
          <w:rFonts w:ascii="Times New Roman" w:hAnsi="Times New Roman"/>
          <w:sz w:val="36"/>
          <w:szCs w:val="36"/>
        </w:rPr>
      </w:pPr>
      <w:r>
        <w:rPr>
          <w:rFonts w:ascii="Times New Roman" w:hAnsi="Times New Roman"/>
          <w:sz w:val="36"/>
          <w:szCs w:val="36"/>
        </w:rPr>
        <w:t>Схема проекта часов</w:t>
      </w:r>
      <w:r w:rsidR="006B4A40" w:rsidRPr="006B4A40">
        <w:rPr>
          <w:rFonts w:ascii="Times New Roman" w:hAnsi="Times New Roman"/>
          <w:sz w:val="36"/>
          <w:szCs w:val="36"/>
        </w:rPr>
        <w:t>.................................................5</w:t>
      </w:r>
    </w:p>
    <w:p w:rsidR="006B4A40" w:rsidRPr="006B4A40" w:rsidRDefault="006B4A40" w:rsidP="006B4A40">
      <w:pPr>
        <w:pStyle w:val="a9"/>
        <w:rPr>
          <w:rFonts w:ascii="Times New Roman" w:hAnsi="Times New Roman"/>
          <w:sz w:val="36"/>
          <w:szCs w:val="36"/>
        </w:rPr>
      </w:pPr>
    </w:p>
    <w:p w:rsidR="006B4A40" w:rsidRDefault="006B4A40" w:rsidP="006B4A40">
      <w:pPr>
        <w:pStyle w:val="a9"/>
        <w:numPr>
          <w:ilvl w:val="0"/>
          <w:numId w:val="8"/>
        </w:numPr>
        <w:spacing w:after="0" w:line="240" w:lineRule="auto"/>
        <w:rPr>
          <w:rFonts w:ascii="Times New Roman" w:hAnsi="Times New Roman"/>
          <w:sz w:val="36"/>
          <w:szCs w:val="36"/>
        </w:rPr>
      </w:pPr>
      <w:r w:rsidRPr="006B4A40">
        <w:rPr>
          <w:rFonts w:ascii="Times New Roman" w:hAnsi="Times New Roman"/>
          <w:sz w:val="36"/>
          <w:szCs w:val="36"/>
        </w:rPr>
        <w:t>Перечень оборудования: инструменты ,материалы….6</w:t>
      </w:r>
    </w:p>
    <w:p w:rsidR="006B4A40" w:rsidRPr="006B4A40" w:rsidRDefault="006B4A40" w:rsidP="006B4A40">
      <w:pPr>
        <w:pStyle w:val="a9"/>
        <w:rPr>
          <w:rFonts w:ascii="Times New Roman" w:hAnsi="Times New Roman"/>
          <w:sz w:val="36"/>
          <w:szCs w:val="36"/>
        </w:rPr>
      </w:pPr>
    </w:p>
    <w:p w:rsidR="006B4A40" w:rsidRDefault="006B4A40" w:rsidP="006B4A40">
      <w:pPr>
        <w:pStyle w:val="a9"/>
        <w:numPr>
          <w:ilvl w:val="0"/>
          <w:numId w:val="8"/>
        </w:numPr>
        <w:spacing w:after="0" w:line="240" w:lineRule="auto"/>
        <w:rPr>
          <w:rFonts w:ascii="Times New Roman" w:hAnsi="Times New Roman"/>
          <w:sz w:val="36"/>
          <w:szCs w:val="36"/>
        </w:rPr>
      </w:pPr>
      <w:r w:rsidRPr="006B4A40">
        <w:rPr>
          <w:rFonts w:ascii="Times New Roman" w:hAnsi="Times New Roman"/>
          <w:sz w:val="36"/>
          <w:szCs w:val="36"/>
        </w:rPr>
        <w:t>Историческая справка………………………………….7</w:t>
      </w:r>
    </w:p>
    <w:p w:rsidR="006B4A40" w:rsidRPr="006B4A40" w:rsidRDefault="006B4A40" w:rsidP="006B4A40">
      <w:pPr>
        <w:pStyle w:val="a9"/>
        <w:rPr>
          <w:rFonts w:ascii="Times New Roman" w:hAnsi="Times New Roman"/>
          <w:sz w:val="36"/>
          <w:szCs w:val="36"/>
        </w:rPr>
      </w:pPr>
    </w:p>
    <w:p w:rsidR="006B4A40" w:rsidRDefault="006B4A40" w:rsidP="006B4A40">
      <w:pPr>
        <w:pStyle w:val="a9"/>
        <w:numPr>
          <w:ilvl w:val="0"/>
          <w:numId w:val="8"/>
        </w:numPr>
        <w:spacing w:after="0" w:line="240" w:lineRule="auto"/>
        <w:rPr>
          <w:rFonts w:ascii="Times New Roman" w:hAnsi="Times New Roman"/>
          <w:sz w:val="36"/>
          <w:szCs w:val="36"/>
        </w:rPr>
      </w:pPr>
      <w:r w:rsidRPr="006B4A40">
        <w:rPr>
          <w:rFonts w:ascii="Times New Roman" w:hAnsi="Times New Roman"/>
          <w:sz w:val="36"/>
          <w:szCs w:val="36"/>
        </w:rPr>
        <w:t>Технология изготовления проекта ……………...…8-10</w:t>
      </w:r>
    </w:p>
    <w:p w:rsidR="006B4A40" w:rsidRPr="006B4A40" w:rsidRDefault="006B4A40" w:rsidP="006B4A40">
      <w:pPr>
        <w:pStyle w:val="a9"/>
        <w:rPr>
          <w:rFonts w:ascii="Times New Roman" w:hAnsi="Times New Roman"/>
          <w:sz w:val="36"/>
          <w:szCs w:val="36"/>
        </w:rPr>
      </w:pPr>
    </w:p>
    <w:p w:rsidR="006B4A40" w:rsidRDefault="006B4A40" w:rsidP="006B4A40">
      <w:pPr>
        <w:pStyle w:val="a9"/>
        <w:numPr>
          <w:ilvl w:val="0"/>
          <w:numId w:val="8"/>
        </w:numPr>
        <w:spacing w:after="0" w:line="240" w:lineRule="auto"/>
        <w:rPr>
          <w:rFonts w:ascii="Times New Roman" w:hAnsi="Times New Roman"/>
          <w:sz w:val="36"/>
          <w:szCs w:val="36"/>
        </w:rPr>
      </w:pPr>
      <w:r w:rsidRPr="006B4A40">
        <w:rPr>
          <w:rFonts w:ascii="Times New Roman" w:hAnsi="Times New Roman"/>
          <w:sz w:val="36"/>
          <w:szCs w:val="36"/>
        </w:rPr>
        <w:t>Экологическое  обоснование и экономическое обоснование....................................................................11</w:t>
      </w:r>
    </w:p>
    <w:p w:rsidR="006B4A40" w:rsidRPr="006B4A40" w:rsidRDefault="006B4A40" w:rsidP="006B4A40">
      <w:pPr>
        <w:pStyle w:val="a9"/>
        <w:rPr>
          <w:rFonts w:ascii="Times New Roman" w:hAnsi="Times New Roman"/>
          <w:sz w:val="36"/>
          <w:szCs w:val="36"/>
        </w:rPr>
      </w:pPr>
    </w:p>
    <w:p w:rsidR="006B4A40" w:rsidRDefault="006B4A40" w:rsidP="006B4A40">
      <w:pPr>
        <w:pStyle w:val="a9"/>
        <w:numPr>
          <w:ilvl w:val="0"/>
          <w:numId w:val="8"/>
        </w:numPr>
        <w:spacing w:after="0" w:line="240" w:lineRule="auto"/>
        <w:rPr>
          <w:rFonts w:ascii="Times New Roman" w:hAnsi="Times New Roman"/>
          <w:sz w:val="36"/>
          <w:szCs w:val="36"/>
        </w:rPr>
      </w:pPr>
      <w:r>
        <w:rPr>
          <w:rFonts w:ascii="Times New Roman" w:hAnsi="Times New Roman"/>
          <w:sz w:val="36"/>
          <w:szCs w:val="36"/>
        </w:rPr>
        <w:t>Самооценка………………………………………</w:t>
      </w:r>
      <w:r w:rsidRPr="006B4A40">
        <w:rPr>
          <w:rFonts w:ascii="Times New Roman" w:hAnsi="Times New Roman"/>
          <w:sz w:val="36"/>
          <w:szCs w:val="36"/>
        </w:rPr>
        <w:t>…1</w:t>
      </w:r>
      <w:r>
        <w:rPr>
          <w:rFonts w:ascii="Times New Roman" w:hAnsi="Times New Roman"/>
          <w:sz w:val="36"/>
          <w:szCs w:val="36"/>
        </w:rPr>
        <w:t>2</w:t>
      </w:r>
    </w:p>
    <w:p w:rsidR="006B4A40" w:rsidRPr="006B4A40" w:rsidRDefault="006B4A40" w:rsidP="006B4A40">
      <w:pPr>
        <w:pStyle w:val="a9"/>
        <w:rPr>
          <w:rFonts w:ascii="Times New Roman" w:hAnsi="Times New Roman"/>
          <w:sz w:val="36"/>
          <w:szCs w:val="36"/>
        </w:rPr>
      </w:pPr>
    </w:p>
    <w:p w:rsidR="006B4A40" w:rsidRDefault="006B4A40" w:rsidP="006B4A40">
      <w:pPr>
        <w:pStyle w:val="a9"/>
        <w:numPr>
          <w:ilvl w:val="0"/>
          <w:numId w:val="8"/>
        </w:numPr>
        <w:spacing w:after="0" w:line="240" w:lineRule="auto"/>
        <w:rPr>
          <w:rFonts w:ascii="Times New Roman" w:hAnsi="Times New Roman"/>
          <w:sz w:val="36"/>
          <w:szCs w:val="36"/>
        </w:rPr>
      </w:pPr>
      <w:r w:rsidRPr="006B4A40">
        <w:rPr>
          <w:rFonts w:ascii="Times New Roman" w:hAnsi="Times New Roman"/>
          <w:sz w:val="36"/>
          <w:szCs w:val="36"/>
        </w:rPr>
        <w:t>Р</w:t>
      </w:r>
      <w:r>
        <w:rPr>
          <w:rFonts w:ascii="Times New Roman" w:hAnsi="Times New Roman"/>
          <w:sz w:val="36"/>
          <w:szCs w:val="36"/>
        </w:rPr>
        <w:t>еклама..............</w:t>
      </w:r>
      <w:r w:rsidRPr="006B4A40">
        <w:rPr>
          <w:rFonts w:ascii="Times New Roman" w:hAnsi="Times New Roman"/>
          <w:sz w:val="36"/>
          <w:szCs w:val="36"/>
        </w:rPr>
        <w:t>....................................................1</w:t>
      </w:r>
      <w:r>
        <w:rPr>
          <w:rFonts w:ascii="Times New Roman" w:hAnsi="Times New Roman"/>
          <w:sz w:val="36"/>
          <w:szCs w:val="36"/>
        </w:rPr>
        <w:t>3</w:t>
      </w:r>
    </w:p>
    <w:p w:rsidR="006B4A40" w:rsidRPr="006B4A40" w:rsidRDefault="006B4A40" w:rsidP="006B4A40">
      <w:pPr>
        <w:pStyle w:val="a9"/>
        <w:rPr>
          <w:rFonts w:ascii="Times New Roman" w:hAnsi="Times New Roman"/>
          <w:sz w:val="36"/>
          <w:szCs w:val="36"/>
        </w:rPr>
      </w:pPr>
    </w:p>
    <w:p w:rsidR="006B4A40" w:rsidRPr="006B4A40" w:rsidRDefault="006B4A40" w:rsidP="006B4A40">
      <w:pPr>
        <w:pStyle w:val="a9"/>
        <w:numPr>
          <w:ilvl w:val="0"/>
          <w:numId w:val="8"/>
        </w:numPr>
        <w:spacing w:after="0" w:line="240" w:lineRule="auto"/>
        <w:rPr>
          <w:rFonts w:ascii="Times New Roman" w:hAnsi="Times New Roman"/>
          <w:sz w:val="36"/>
          <w:szCs w:val="36"/>
        </w:rPr>
      </w:pPr>
      <w:r w:rsidRPr="006B4A40">
        <w:rPr>
          <w:rFonts w:ascii="Times New Roman" w:hAnsi="Times New Roman"/>
          <w:sz w:val="36"/>
          <w:szCs w:val="36"/>
        </w:rPr>
        <w:t>Приложение...................................................14-15</w:t>
      </w:r>
    </w:p>
    <w:p w:rsidR="006B4A40" w:rsidRPr="00DF6A79" w:rsidRDefault="006B4A40" w:rsidP="006B4A40">
      <w:pPr>
        <w:ind w:firstLine="708"/>
        <w:rPr>
          <w:rFonts w:ascii="Times New Roman" w:hAnsi="Times New Roman"/>
          <w:sz w:val="36"/>
          <w:szCs w:val="36"/>
        </w:rPr>
      </w:pPr>
    </w:p>
    <w:p w:rsidR="006B4A40" w:rsidRDefault="006B4A40" w:rsidP="006B4A40">
      <w:pPr>
        <w:rPr>
          <w:rFonts w:ascii="Times New Roman" w:hAnsi="Times New Roman"/>
          <w:sz w:val="36"/>
          <w:szCs w:val="36"/>
        </w:rPr>
      </w:pPr>
    </w:p>
    <w:p w:rsidR="006B4A40" w:rsidRDefault="006B4A40" w:rsidP="006B4A40">
      <w:pPr>
        <w:rPr>
          <w:rFonts w:ascii="Times New Roman" w:hAnsi="Times New Roman"/>
          <w:sz w:val="36"/>
          <w:szCs w:val="36"/>
        </w:rPr>
      </w:pPr>
    </w:p>
    <w:p w:rsidR="006B4A40" w:rsidRDefault="006B4A40" w:rsidP="006B4A40">
      <w:pPr>
        <w:rPr>
          <w:rFonts w:ascii="Times New Roman" w:hAnsi="Times New Roman"/>
          <w:sz w:val="36"/>
          <w:szCs w:val="36"/>
        </w:rPr>
      </w:pPr>
    </w:p>
    <w:p w:rsidR="006B4A40" w:rsidRDefault="006B4A40" w:rsidP="006B4A40">
      <w:pPr>
        <w:rPr>
          <w:rFonts w:ascii="Times New Roman" w:hAnsi="Times New Roman"/>
          <w:sz w:val="36"/>
          <w:szCs w:val="36"/>
        </w:rPr>
      </w:pPr>
    </w:p>
    <w:p w:rsidR="006B4A40" w:rsidRDefault="006B4A40" w:rsidP="006B4A40">
      <w:pPr>
        <w:rPr>
          <w:rFonts w:ascii="Times New Roman" w:hAnsi="Times New Roman"/>
          <w:sz w:val="36"/>
          <w:szCs w:val="36"/>
        </w:rPr>
      </w:pPr>
    </w:p>
    <w:p w:rsidR="006B4A40" w:rsidRDefault="006B4A40" w:rsidP="006B4A40">
      <w:pPr>
        <w:rPr>
          <w:rFonts w:ascii="Times New Roman" w:hAnsi="Times New Roman"/>
          <w:sz w:val="36"/>
          <w:szCs w:val="36"/>
        </w:rPr>
      </w:pPr>
    </w:p>
    <w:p w:rsidR="006B4A40" w:rsidRDefault="006B4A40" w:rsidP="006B4A40">
      <w:pPr>
        <w:jc w:val="center"/>
        <w:rPr>
          <w:rFonts w:ascii="Times New Roman" w:hAnsi="Times New Roman"/>
          <w:sz w:val="36"/>
          <w:szCs w:val="36"/>
        </w:rPr>
      </w:pPr>
      <w:r w:rsidRPr="006B4A40">
        <w:rPr>
          <w:rFonts w:ascii="Times New Roman" w:hAnsi="Times New Roman"/>
          <w:sz w:val="36"/>
          <w:szCs w:val="36"/>
        </w:rPr>
        <w:lastRenderedPageBreak/>
        <w:t>Обоснование выбора темы проекта</w:t>
      </w:r>
    </w:p>
    <w:p w:rsidR="006B4A40" w:rsidRPr="00DF6A79" w:rsidRDefault="006B4A40" w:rsidP="006B4A40">
      <w:pPr>
        <w:jc w:val="center"/>
        <w:rPr>
          <w:rFonts w:ascii="Times New Roman" w:hAnsi="Times New Roman"/>
          <w:sz w:val="36"/>
          <w:szCs w:val="36"/>
        </w:rPr>
      </w:pPr>
    </w:p>
    <w:p w:rsidR="00BE53E0" w:rsidRPr="00FB462A" w:rsidRDefault="000F5D75" w:rsidP="00E64761">
      <w:pPr>
        <w:ind w:firstLine="708"/>
        <w:jc w:val="both"/>
        <w:rPr>
          <w:rFonts w:ascii="Times New Roman" w:hAnsi="Times New Roman" w:cs="Times New Roman"/>
          <w:sz w:val="36"/>
          <w:szCs w:val="36"/>
        </w:rPr>
      </w:pPr>
      <w:r w:rsidRPr="00FB462A">
        <w:rPr>
          <w:rFonts w:ascii="Times New Roman" w:hAnsi="Times New Roman" w:cs="Times New Roman"/>
          <w:sz w:val="36"/>
          <w:szCs w:val="36"/>
        </w:rPr>
        <w:t>В этом году</w:t>
      </w:r>
      <w:r w:rsidR="00E824A0" w:rsidRPr="00FB462A">
        <w:rPr>
          <w:rFonts w:ascii="Times New Roman" w:hAnsi="Times New Roman" w:cs="Times New Roman"/>
          <w:sz w:val="36"/>
          <w:szCs w:val="36"/>
        </w:rPr>
        <w:t>,</w:t>
      </w:r>
      <w:r w:rsidRPr="00FB462A">
        <w:rPr>
          <w:rFonts w:ascii="Times New Roman" w:hAnsi="Times New Roman" w:cs="Times New Roman"/>
          <w:sz w:val="36"/>
          <w:szCs w:val="36"/>
        </w:rPr>
        <w:t xml:space="preserve"> как и в прошлом</w:t>
      </w:r>
      <w:r w:rsidR="00F136CE" w:rsidRPr="00FB462A">
        <w:rPr>
          <w:rFonts w:ascii="Times New Roman" w:hAnsi="Times New Roman" w:cs="Times New Roman"/>
          <w:sz w:val="36"/>
          <w:szCs w:val="36"/>
        </w:rPr>
        <w:t>,</w:t>
      </w:r>
      <w:r w:rsidRPr="00FB462A">
        <w:rPr>
          <w:rFonts w:ascii="Times New Roman" w:hAnsi="Times New Roman" w:cs="Times New Roman"/>
          <w:sz w:val="36"/>
          <w:szCs w:val="36"/>
        </w:rPr>
        <w:t xml:space="preserve"> в </w:t>
      </w:r>
      <w:r w:rsidR="00FB462A">
        <w:rPr>
          <w:rFonts w:ascii="Times New Roman" w:hAnsi="Times New Roman" w:cs="Times New Roman"/>
          <w:sz w:val="36"/>
          <w:szCs w:val="36"/>
        </w:rPr>
        <w:t xml:space="preserve">нашей </w:t>
      </w:r>
      <w:r w:rsidRPr="00FB462A">
        <w:rPr>
          <w:rFonts w:ascii="Times New Roman" w:hAnsi="Times New Roman" w:cs="Times New Roman"/>
          <w:sz w:val="36"/>
          <w:szCs w:val="36"/>
        </w:rPr>
        <w:t xml:space="preserve">школе </w:t>
      </w:r>
      <w:r w:rsidR="00FB462A">
        <w:rPr>
          <w:rFonts w:ascii="Times New Roman" w:hAnsi="Times New Roman" w:cs="Times New Roman"/>
          <w:sz w:val="36"/>
          <w:szCs w:val="36"/>
        </w:rPr>
        <w:t xml:space="preserve">проходил конкурс </w:t>
      </w:r>
      <w:r w:rsidRPr="00FB462A">
        <w:rPr>
          <w:rFonts w:ascii="Times New Roman" w:hAnsi="Times New Roman" w:cs="Times New Roman"/>
          <w:sz w:val="36"/>
          <w:szCs w:val="36"/>
        </w:rPr>
        <w:t xml:space="preserve"> подел</w:t>
      </w:r>
      <w:r w:rsidR="00FB462A">
        <w:rPr>
          <w:rFonts w:ascii="Times New Roman" w:hAnsi="Times New Roman" w:cs="Times New Roman"/>
          <w:sz w:val="36"/>
          <w:szCs w:val="36"/>
        </w:rPr>
        <w:t>ок</w:t>
      </w:r>
      <w:r w:rsidRPr="00FB462A">
        <w:rPr>
          <w:rFonts w:ascii="Times New Roman" w:hAnsi="Times New Roman" w:cs="Times New Roman"/>
          <w:sz w:val="36"/>
          <w:szCs w:val="36"/>
        </w:rPr>
        <w:t>. Я долго думал</w:t>
      </w:r>
      <w:r w:rsidR="00E824A0" w:rsidRPr="00FB462A">
        <w:rPr>
          <w:rFonts w:ascii="Times New Roman" w:hAnsi="Times New Roman" w:cs="Times New Roman"/>
          <w:sz w:val="36"/>
          <w:szCs w:val="36"/>
        </w:rPr>
        <w:t>,</w:t>
      </w:r>
      <w:r w:rsidRPr="00FB462A">
        <w:rPr>
          <w:rFonts w:ascii="Times New Roman" w:hAnsi="Times New Roman" w:cs="Times New Roman"/>
          <w:sz w:val="36"/>
          <w:szCs w:val="36"/>
        </w:rPr>
        <w:t xml:space="preserve"> какую </w:t>
      </w:r>
      <w:r w:rsidR="00E64761" w:rsidRPr="00FB462A">
        <w:rPr>
          <w:rFonts w:ascii="Times New Roman" w:hAnsi="Times New Roman" w:cs="Times New Roman"/>
          <w:sz w:val="36"/>
          <w:szCs w:val="36"/>
        </w:rPr>
        <w:t>поделку</w:t>
      </w:r>
      <w:r w:rsidR="00FB462A">
        <w:rPr>
          <w:rFonts w:ascii="Times New Roman" w:hAnsi="Times New Roman" w:cs="Times New Roman"/>
          <w:sz w:val="36"/>
          <w:szCs w:val="36"/>
        </w:rPr>
        <w:t xml:space="preserve"> с</w:t>
      </w:r>
      <w:r w:rsidR="00FB462A" w:rsidRPr="00FB462A">
        <w:rPr>
          <w:rFonts w:ascii="Times New Roman" w:hAnsi="Times New Roman" w:cs="Times New Roman"/>
          <w:sz w:val="36"/>
          <w:szCs w:val="36"/>
        </w:rPr>
        <w:t>делать</w:t>
      </w:r>
      <w:r w:rsidR="00E64761" w:rsidRPr="00FB462A">
        <w:rPr>
          <w:rFonts w:ascii="Times New Roman" w:hAnsi="Times New Roman" w:cs="Times New Roman"/>
          <w:sz w:val="36"/>
          <w:szCs w:val="36"/>
        </w:rPr>
        <w:t xml:space="preserve">. Смотрел в интернете, размышлял на диване, а мама всё говорила, что время идет, а у меня ещё много дел и я опять ничего не успею. И тут ко мне пришла идея сделать часы. </w:t>
      </w:r>
      <w:r w:rsidR="00F136CE" w:rsidRPr="00FB462A">
        <w:rPr>
          <w:rFonts w:ascii="Times New Roman" w:hAnsi="Times New Roman" w:cs="Times New Roman"/>
          <w:sz w:val="36"/>
          <w:szCs w:val="36"/>
        </w:rPr>
        <w:t xml:space="preserve">Моя бабушка недавно купила квартиру и если часы получатся красивые, их можно будет подарить ей на новоселье. </w:t>
      </w:r>
      <w:r w:rsidR="00E64761" w:rsidRPr="00FB462A">
        <w:rPr>
          <w:rFonts w:ascii="Times New Roman" w:hAnsi="Times New Roman" w:cs="Times New Roman"/>
          <w:sz w:val="36"/>
          <w:szCs w:val="36"/>
        </w:rPr>
        <w:t>Теперь надо было решить из чего делать, как делать и как это будет выглядеть. И тут мне на глаза попалась куча компьютерных дисков, которые</w:t>
      </w:r>
      <w:r w:rsidR="00247063" w:rsidRPr="00FB462A">
        <w:rPr>
          <w:rFonts w:ascii="Times New Roman" w:hAnsi="Times New Roman" w:cs="Times New Roman"/>
          <w:sz w:val="36"/>
          <w:szCs w:val="36"/>
        </w:rPr>
        <w:t xml:space="preserve"> постоянно лежа</w:t>
      </w:r>
      <w:r w:rsidR="00E64761" w:rsidRPr="00FB462A">
        <w:rPr>
          <w:rFonts w:ascii="Times New Roman" w:hAnsi="Times New Roman" w:cs="Times New Roman"/>
          <w:sz w:val="36"/>
          <w:szCs w:val="36"/>
        </w:rPr>
        <w:t>т у меня на столе. А почему бы</w:t>
      </w:r>
      <w:r w:rsidR="00247063" w:rsidRPr="00FB462A">
        <w:rPr>
          <w:rFonts w:ascii="Times New Roman" w:hAnsi="Times New Roman" w:cs="Times New Roman"/>
          <w:sz w:val="36"/>
          <w:szCs w:val="36"/>
        </w:rPr>
        <w:t xml:space="preserve"> их не использовать для поделки?</w:t>
      </w:r>
      <w:r w:rsidRPr="00FB462A">
        <w:rPr>
          <w:rFonts w:ascii="Times New Roman" w:hAnsi="Times New Roman" w:cs="Times New Roman"/>
          <w:sz w:val="36"/>
          <w:szCs w:val="36"/>
        </w:rPr>
        <w:t xml:space="preserve"> Разработка дизайна заняла много времени, идей было много и надо было выбрать наиболее удобный и практичный вариант, который я бы смог воплотить в жизнь. Встал вопрос</w:t>
      </w:r>
      <w:r w:rsidR="00247063" w:rsidRPr="00FB462A">
        <w:rPr>
          <w:rFonts w:ascii="Times New Roman" w:hAnsi="Times New Roman" w:cs="Times New Roman"/>
          <w:sz w:val="36"/>
          <w:szCs w:val="36"/>
        </w:rPr>
        <w:t>:</w:t>
      </w:r>
      <w:r w:rsidRPr="00FB462A">
        <w:rPr>
          <w:rFonts w:ascii="Times New Roman" w:hAnsi="Times New Roman" w:cs="Times New Roman"/>
          <w:sz w:val="36"/>
          <w:szCs w:val="36"/>
        </w:rPr>
        <w:t xml:space="preserve"> из чего сделать цифры на </w:t>
      </w:r>
      <w:r w:rsidR="00F136CE" w:rsidRPr="00FB462A">
        <w:rPr>
          <w:rFonts w:ascii="Times New Roman" w:hAnsi="Times New Roman" w:cs="Times New Roman"/>
          <w:sz w:val="36"/>
          <w:szCs w:val="36"/>
        </w:rPr>
        <w:t xml:space="preserve">циферблате часов. </w:t>
      </w:r>
      <w:r w:rsidRPr="00FB462A">
        <w:rPr>
          <w:rFonts w:ascii="Times New Roman" w:hAnsi="Times New Roman" w:cs="Times New Roman"/>
          <w:sz w:val="36"/>
          <w:szCs w:val="36"/>
        </w:rPr>
        <w:t>И так как я очень много времени провожу за компьютером я и решил использовать его детали, а точнее кнопки клавиатуры</w:t>
      </w:r>
      <w:r w:rsidR="00FB462A">
        <w:rPr>
          <w:rFonts w:ascii="Times New Roman" w:hAnsi="Times New Roman" w:cs="Times New Roman"/>
          <w:sz w:val="36"/>
          <w:szCs w:val="36"/>
        </w:rPr>
        <w:t xml:space="preserve"> - естественно старой</w:t>
      </w:r>
      <w:r w:rsidRPr="00FB462A">
        <w:rPr>
          <w:rFonts w:ascii="Times New Roman" w:hAnsi="Times New Roman" w:cs="Times New Roman"/>
          <w:sz w:val="36"/>
          <w:szCs w:val="36"/>
        </w:rPr>
        <w:t>.</w:t>
      </w:r>
      <w:r w:rsidR="00F136CE" w:rsidRPr="00FB462A">
        <w:rPr>
          <w:rFonts w:ascii="Times New Roman" w:hAnsi="Times New Roman" w:cs="Times New Roman"/>
          <w:sz w:val="36"/>
          <w:szCs w:val="36"/>
        </w:rPr>
        <w:t xml:space="preserve"> Теперь надо было продумать, чем всё это будет скрепляться.</w:t>
      </w:r>
      <w:r w:rsidR="00550214" w:rsidRPr="00FB462A">
        <w:rPr>
          <w:rFonts w:ascii="Times New Roman" w:hAnsi="Times New Roman" w:cs="Times New Roman"/>
          <w:sz w:val="36"/>
          <w:szCs w:val="36"/>
        </w:rPr>
        <w:t xml:space="preserve"> Мама предложила использовать её клеевой пистолет.</w:t>
      </w:r>
    </w:p>
    <w:p w:rsidR="000D5164" w:rsidRDefault="000D5164" w:rsidP="00E64761">
      <w:pPr>
        <w:ind w:firstLine="708"/>
        <w:jc w:val="both"/>
        <w:rPr>
          <w:sz w:val="32"/>
          <w:szCs w:val="32"/>
        </w:rPr>
      </w:pPr>
    </w:p>
    <w:p w:rsidR="00123A67" w:rsidRDefault="00123A67" w:rsidP="00E64761">
      <w:pPr>
        <w:ind w:firstLine="708"/>
        <w:jc w:val="both"/>
        <w:rPr>
          <w:sz w:val="32"/>
          <w:szCs w:val="32"/>
        </w:rPr>
      </w:pPr>
    </w:p>
    <w:p w:rsidR="00123A67" w:rsidRDefault="00123A67" w:rsidP="00E64761">
      <w:pPr>
        <w:ind w:firstLine="708"/>
        <w:jc w:val="both"/>
        <w:rPr>
          <w:sz w:val="32"/>
          <w:szCs w:val="32"/>
        </w:rPr>
      </w:pPr>
    </w:p>
    <w:p w:rsidR="00123A67" w:rsidRDefault="00123A67" w:rsidP="00E64761">
      <w:pPr>
        <w:ind w:firstLine="708"/>
        <w:jc w:val="both"/>
        <w:rPr>
          <w:sz w:val="32"/>
          <w:szCs w:val="32"/>
        </w:rPr>
      </w:pPr>
    </w:p>
    <w:p w:rsidR="00123A67" w:rsidRDefault="00123A67" w:rsidP="00E64761">
      <w:pPr>
        <w:ind w:firstLine="708"/>
        <w:jc w:val="both"/>
        <w:rPr>
          <w:sz w:val="32"/>
          <w:szCs w:val="32"/>
        </w:rPr>
      </w:pPr>
    </w:p>
    <w:p w:rsidR="006B4A40" w:rsidRDefault="006B4A40" w:rsidP="006B4A40">
      <w:pPr>
        <w:jc w:val="center"/>
        <w:rPr>
          <w:sz w:val="40"/>
          <w:szCs w:val="40"/>
        </w:rPr>
      </w:pPr>
      <w:r w:rsidRPr="00EC0F15">
        <w:rPr>
          <w:b/>
          <w:sz w:val="40"/>
          <w:szCs w:val="40"/>
        </w:rPr>
        <w:lastRenderedPageBreak/>
        <w:t>ЦЕЛИ И ЗАДАЧИ ПРОЕКТА</w:t>
      </w:r>
      <w:r>
        <w:rPr>
          <w:sz w:val="40"/>
          <w:szCs w:val="40"/>
        </w:rPr>
        <w:t>:</w:t>
      </w:r>
    </w:p>
    <w:p w:rsidR="006B4A40" w:rsidRPr="001505CE" w:rsidRDefault="006B4A40" w:rsidP="006B4A40">
      <w:pPr>
        <w:rPr>
          <w:rFonts w:ascii="Times New Roman" w:hAnsi="Times New Roman"/>
          <w:sz w:val="32"/>
          <w:szCs w:val="32"/>
        </w:rPr>
      </w:pPr>
      <w:r w:rsidRPr="001505CE">
        <w:rPr>
          <w:rFonts w:ascii="Times New Roman" w:hAnsi="Times New Roman"/>
          <w:sz w:val="32"/>
          <w:szCs w:val="32"/>
        </w:rPr>
        <w:t>Цель проекта: создать настенные часы из компьютерных дисков</w:t>
      </w:r>
    </w:p>
    <w:p w:rsidR="006B4A40" w:rsidRPr="001505CE" w:rsidRDefault="006B4A40" w:rsidP="006B4A40">
      <w:pPr>
        <w:rPr>
          <w:rFonts w:ascii="Times New Roman" w:hAnsi="Times New Roman"/>
          <w:sz w:val="32"/>
          <w:szCs w:val="32"/>
        </w:rPr>
      </w:pPr>
      <w:r w:rsidRPr="001505CE">
        <w:rPr>
          <w:rFonts w:ascii="Times New Roman" w:hAnsi="Times New Roman"/>
          <w:sz w:val="32"/>
          <w:szCs w:val="32"/>
        </w:rPr>
        <w:t>Задачи:</w:t>
      </w:r>
    </w:p>
    <w:p w:rsidR="006B4A40" w:rsidRPr="001505CE" w:rsidRDefault="006B4A40" w:rsidP="001505CE">
      <w:pPr>
        <w:pStyle w:val="a9"/>
        <w:numPr>
          <w:ilvl w:val="0"/>
          <w:numId w:val="10"/>
        </w:numPr>
        <w:rPr>
          <w:rFonts w:ascii="Times New Roman" w:hAnsi="Times New Roman"/>
          <w:sz w:val="32"/>
          <w:szCs w:val="32"/>
        </w:rPr>
      </w:pPr>
      <w:r w:rsidRPr="001505CE">
        <w:rPr>
          <w:rFonts w:ascii="Times New Roman" w:hAnsi="Times New Roman"/>
          <w:sz w:val="32"/>
          <w:szCs w:val="32"/>
        </w:rPr>
        <w:t>Изучить историю возникновения часов</w:t>
      </w:r>
    </w:p>
    <w:p w:rsidR="006B4A40" w:rsidRPr="001505CE" w:rsidRDefault="006B4A40" w:rsidP="001505CE">
      <w:pPr>
        <w:pStyle w:val="a9"/>
        <w:numPr>
          <w:ilvl w:val="0"/>
          <w:numId w:val="10"/>
        </w:numPr>
        <w:rPr>
          <w:rFonts w:ascii="Times New Roman" w:hAnsi="Times New Roman"/>
          <w:sz w:val="32"/>
          <w:szCs w:val="32"/>
        </w:rPr>
      </w:pPr>
      <w:r w:rsidRPr="001505CE">
        <w:rPr>
          <w:rFonts w:ascii="Times New Roman" w:hAnsi="Times New Roman"/>
          <w:sz w:val="32"/>
          <w:szCs w:val="32"/>
        </w:rPr>
        <w:t>Разработать проект часов.</w:t>
      </w:r>
    </w:p>
    <w:p w:rsidR="006B4A40" w:rsidRPr="001505CE" w:rsidRDefault="006B4A40" w:rsidP="001505CE">
      <w:pPr>
        <w:pStyle w:val="a9"/>
        <w:numPr>
          <w:ilvl w:val="0"/>
          <w:numId w:val="10"/>
        </w:numPr>
        <w:rPr>
          <w:rFonts w:ascii="Times New Roman" w:hAnsi="Times New Roman"/>
          <w:sz w:val="32"/>
          <w:szCs w:val="32"/>
        </w:rPr>
      </w:pPr>
      <w:r w:rsidRPr="001505CE">
        <w:rPr>
          <w:rFonts w:ascii="Times New Roman" w:hAnsi="Times New Roman"/>
          <w:sz w:val="32"/>
          <w:szCs w:val="32"/>
        </w:rPr>
        <w:t>Создать часы, соблюдая технику безопасности.</w:t>
      </w:r>
    </w:p>
    <w:p w:rsidR="006B4A40" w:rsidRPr="001505CE" w:rsidRDefault="006B4A40" w:rsidP="006B4A40">
      <w:pPr>
        <w:jc w:val="both"/>
        <w:rPr>
          <w:rFonts w:ascii="Times New Roman" w:hAnsi="Times New Roman"/>
          <w:sz w:val="32"/>
          <w:szCs w:val="32"/>
        </w:rPr>
      </w:pPr>
      <w:r w:rsidRPr="001505CE">
        <w:rPr>
          <w:rFonts w:ascii="Times New Roman" w:hAnsi="Times New Roman"/>
          <w:sz w:val="32"/>
          <w:szCs w:val="32"/>
        </w:rPr>
        <w:t>Мои часы  должны удовлетворять следующим критериям:</w:t>
      </w:r>
    </w:p>
    <w:p w:rsidR="006B4A40" w:rsidRPr="001505CE" w:rsidRDefault="006B4A40" w:rsidP="006B4A40">
      <w:pPr>
        <w:numPr>
          <w:ilvl w:val="0"/>
          <w:numId w:val="9"/>
        </w:numPr>
        <w:jc w:val="both"/>
        <w:rPr>
          <w:rFonts w:ascii="Times New Roman" w:hAnsi="Times New Roman"/>
          <w:sz w:val="32"/>
          <w:szCs w:val="32"/>
        </w:rPr>
      </w:pPr>
      <w:r w:rsidRPr="001505CE">
        <w:rPr>
          <w:rFonts w:ascii="Times New Roman" w:hAnsi="Times New Roman"/>
          <w:sz w:val="32"/>
          <w:szCs w:val="32"/>
        </w:rPr>
        <w:t>Аккуратность</w:t>
      </w:r>
    </w:p>
    <w:p w:rsidR="006B4A40" w:rsidRPr="001505CE" w:rsidRDefault="001505CE" w:rsidP="006B4A40">
      <w:pPr>
        <w:numPr>
          <w:ilvl w:val="0"/>
          <w:numId w:val="9"/>
        </w:numPr>
        <w:jc w:val="both"/>
        <w:rPr>
          <w:rFonts w:ascii="Times New Roman" w:hAnsi="Times New Roman"/>
          <w:sz w:val="32"/>
          <w:szCs w:val="32"/>
        </w:rPr>
      </w:pPr>
      <w:r w:rsidRPr="001505CE">
        <w:rPr>
          <w:rFonts w:ascii="Times New Roman" w:hAnsi="Times New Roman"/>
          <w:sz w:val="32"/>
          <w:szCs w:val="32"/>
        </w:rPr>
        <w:t>Эстетичность</w:t>
      </w:r>
    </w:p>
    <w:p w:rsidR="006B4A40" w:rsidRDefault="006B4A40" w:rsidP="006B4A40">
      <w:pPr>
        <w:numPr>
          <w:ilvl w:val="0"/>
          <w:numId w:val="9"/>
        </w:numPr>
        <w:jc w:val="both"/>
        <w:rPr>
          <w:rFonts w:ascii="Times New Roman" w:hAnsi="Times New Roman"/>
          <w:sz w:val="32"/>
          <w:szCs w:val="32"/>
        </w:rPr>
      </w:pPr>
      <w:r w:rsidRPr="001505CE">
        <w:rPr>
          <w:rFonts w:ascii="Times New Roman" w:hAnsi="Times New Roman"/>
          <w:sz w:val="32"/>
          <w:szCs w:val="32"/>
        </w:rPr>
        <w:t>Недорог</w:t>
      </w:r>
      <w:r w:rsidR="001505CE">
        <w:rPr>
          <w:rFonts w:ascii="Times New Roman" w:hAnsi="Times New Roman"/>
          <w:sz w:val="32"/>
          <w:szCs w:val="32"/>
        </w:rPr>
        <w:t>о</w:t>
      </w:r>
    </w:p>
    <w:p w:rsidR="001505CE" w:rsidRPr="001505CE" w:rsidRDefault="001505CE" w:rsidP="001505CE">
      <w:pPr>
        <w:ind w:left="720"/>
        <w:jc w:val="both"/>
        <w:rPr>
          <w:rFonts w:ascii="Times New Roman" w:hAnsi="Times New Roman"/>
          <w:sz w:val="32"/>
          <w:szCs w:val="32"/>
        </w:rPr>
      </w:pPr>
    </w:p>
    <w:p w:rsidR="006B4A40" w:rsidRDefault="00476255" w:rsidP="00476255">
      <w:pPr>
        <w:jc w:val="right"/>
        <w:rPr>
          <w:b/>
          <w:sz w:val="40"/>
          <w:szCs w:val="40"/>
        </w:rPr>
      </w:pPr>
      <w:r w:rsidRPr="00476255">
        <w:rPr>
          <w:b/>
          <w:noProof/>
          <w:sz w:val="40"/>
          <w:szCs w:val="40"/>
          <w:lang w:eastAsia="ru-RU"/>
        </w:rPr>
        <w:drawing>
          <wp:inline distT="0" distB="0" distL="0" distR="0">
            <wp:extent cx="2335043" cy="3182340"/>
            <wp:effectExtent l="19050" t="0" r="8107" b="0"/>
            <wp:docPr id="19" name="Рисунок 7" descr="0_70f09_74d4ae9e_X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_70f09_74d4ae9e_XL.pn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335247" cy="3182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A67" w:rsidRDefault="00123A67" w:rsidP="00D600BE">
      <w:pPr>
        <w:jc w:val="both"/>
        <w:rPr>
          <w:sz w:val="32"/>
          <w:szCs w:val="32"/>
        </w:rPr>
      </w:pPr>
    </w:p>
    <w:p w:rsidR="001505CE" w:rsidRDefault="001505CE" w:rsidP="00D600BE">
      <w:pPr>
        <w:jc w:val="both"/>
        <w:rPr>
          <w:sz w:val="32"/>
          <w:szCs w:val="32"/>
        </w:rPr>
      </w:pPr>
    </w:p>
    <w:p w:rsidR="001505CE" w:rsidRDefault="001505CE" w:rsidP="00D600BE">
      <w:pPr>
        <w:jc w:val="both"/>
        <w:rPr>
          <w:sz w:val="32"/>
          <w:szCs w:val="32"/>
        </w:rPr>
      </w:pPr>
    </w:p>
    <w:p w:rsidR="00FB462A" w:rsidRDefault="00FB462A" w:rsidP="00476255">
      <w:pPr>
        <w:rPr>
          <w:sz w:val="56"/>
          <w:szCs w:val="56"/>
        </w:rPr>
      </w:pPr>
    </w:p>
    <w:p w:rsidR="00123A67" w:rsidRPr="001505CE" w:rsidRDefault="000E13CF" w:rsidP="000E13CF">
      <w:pPr>
        <w:ind w:firstLine="708"/>
        <w:jc w:val="center"/>
        <w:rPr>
          <w:rFonts w:ascii="Times New Roman" w:hAnsi="Times New Roman" w:cs="Times New Roman"/>
          <w:b/>
          <w:sz w:val="56"/>
          <w:szCs w:val="56"/>
        </w:rPr>
      </w:pPr>
      <w:r w:rsidRPr="001505CE">
        <w:rPr>
          <w:rFonts w:ascii="Times New Roman" w:hAnsi="Times New Roman" w:cs="Times New Roman"/>
          <w:b/>
          <w:sz w:val="56"/>
          <w:szCs w:val="56"/>
        </w:rPr>
        <w:lastRenderedPageBreak/>
        <w:t>Схема проекта</w:t>
      </w:r>
      <w:r w:rsidR="0099358E">
        <w:rPr>
          <w:rFonts w:ascii="Times New Roman" w:hAnsi="Times New Roman" w:cs="Times New Roman"/>
          <w:b/>
          <w:sz w:val="56"/>
          <w:szCs w:val="56"/>
        </w:rPr>
        <w:t xml:space="preserve"> часов.</w:t>
      </w:r>
    </w:p>
    <w:p w:rsidR="00123A67" w:rsidRDefault="00123A67" w:rsidP="000D5164">
      <w:pPr>
        <w:jc w:val="both"/>
      </w:pPr>
      <w:r w:rsidRPr="000E13CF">
        <w:rPr>
          <w:b/>
        </w:rPr>
        <w:object w:dxaOrig="19464" w:dyaOrig="206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35pt;height:489.45pt" o:ole="">
            <v:imagedata r:id="rId10" o:title=""/>
          </v:shape>
          <o:OLEObject Type="Embed" ProgID="Visio.Drawing.11" ShapeID="_x0000_i1025" DrawAspect="Content" ObjectID="_1426361947" r:id="rId11"/>
        </w:object>
      </w:r>
    </w:p>
    <w:p w:rsidR="00123A67" w:rsidRDefault="00123A67" w:rsidP="000D5164">
      <w:pPr>
        <w:jc w:val="both"/>
      </w:pPr>
    </w:p>
    <w:p w:rsidR="000D5164" w:rsidRDefault="000D5164" w:rsidP="000D5164">
      <w:pPr>
        <w:jc w:val="both"/>
      </w:pPr>
    </w:p>
    <w:p w:rsidR="00123A67" w:rsidRDefault="00123A67" w:rsidP="000D5164">
      <w:pPr>
        <w:jc w:val="both"/>
      </w:pPr>
    </w:p>
    <w:p w:rsidR="00BA2EB8" w:rsidRDefault="00BA2EB8" w:rsidP="000D5164">
      <w:pPr>
        <w:jc w:val="both"/>
      </w:pPr>
    </w:p>
    <w:p w:rsidR="00964D89" w:rsidRDefault="00964D89" w:rsidP="00D3134A">
      <w:pPr>
        <w:jc w:val="center"/>
        <w:rPr>
          <w:b/>
          <w:sz w:val="36"/>
          <w:szCs w:val="36"/>
        </w:rPr>
      </w:pPr>
    </w:p>
    <w:p w:rsidR="001A686C" w:rsidRDefault="001A686C" w:rsidP="00D3134A">
      <w:pPr>
        <w:jc w:val="center"/>
        <w:rPr>
          <w:b/>
          <w:sz w:val="36"/>
          <w:szCs w:val="36"/>
        </w:rPr>
      </w:pPr>
    </w:p>
    <w:p w:rsidR="00BA2EB8" w:rsidRPr="00741BDE" w:rsidRDefault="00BA2EB8" w:rsidP="00D3134A">
      <w:pPr>
        <w:jc w:val="center"/>
        <w:rPr>
          <w:b/>
          <w:sz w:val="36"/>
          <w:szCs w:val="36"/>
        </w:rPr>
      </w:pPr>
      <w:r w:rsidRPr="00741BDE">
        <w:rPr>
          <w:b/>
          <w:sz w:val="36"/>
          <w:szCs w:val="36"/>
        </w:rPr>
        <w:lastRenderedPageBreak/>
        <w:t>Материалы:</w:t>
      </w:r>
    </w:p>
    <w:p w:rsidR="001653B2" w:rsidRPr="001653B2" w:rsidRDefault="00BA2EB8" w:rsidP="00F32772">
      <w:pPr>
        <w:pStyle w:val="a9"/>
        <w:numPr>
          <w:ilvl w:val="0"/>
          <w:numId w:val="1"/>
        </w:numPr>
        <w:jc w:val="both"/>
        <w:rPr>
          <w:sz w:val="36"/>
          <w:szCs w:val="36"/>
        </w:rPr>
      </w:pPr>
      <w:r w:rsidRPr="00741BDE">
        <w:rPr>
          <w:sz w:val="36"/>
          <w:szCs w:val="36"/>
        </w:rPr>
        <w:t xml:space="preserve">Диск </w:t>
      </w:r>
      <w:r w:rsidRPr="00741BDE">
        <w:rPr>
          <w:sz w:val="36"/>
          <w:szCs w:val="36"/>
          <w:lang w:val="en-US"/>
        </w:rPr>
        <w:t>CD</w:t>
      </w:r>
      <w:r w:rsidRPr="00741BDE">
        <w:rPr>
          <w:sz w:val="36"/>
          <w:szCs w:val="36"/>
        </w:rPr>
        <w:t xml:space="preserve"> 12 см-1 шт.</w:t>
      </w:r>
      <w:r w:rsidR="00AA5C7D" w:rsidRPr="00AA5C7D">
        <w:rPr>
          <w:noProof/>
          <w:sz w:val="32"/>
          <w:szCs w:val="32"/>
          <w:lang w:eastAsia="ru-RU"/>
        </w:rPr>
        <w:t xml:space="preserve"> </w:t>
      </w:r>
    </w:p>
    <w:p w:rsidR="00F32772" w:rsidRPr="00741BDE" w:rsidRDefault="00AA5C7D" w:rsidP="001653B2">
      <w:pPr>
        <w:pStyle w:val="a9"/>
        <w:jc w:val="both"/>
        <w:rPr>
          <w:sz w:val="36"/>
          <w:szCs w:val="36"/>
        </w:rPr>
      </w:pPr>
      <w:r>
        <w:rPr>
          <w:noProof/>
          <w:sz w:val="32"/>
          <w:szCs w:val="32"/>
          <w:lang w:eastAsia="ru-RU"/>
        </w:rPr>
        <w:drawing>
          <wp:inline distT="0" distB="0" distL="0" distR="0">
            <wp:extent cx="1498600" cy="1123869"/>
            <wp:effectExtent l="0" t="0" r="0" b="0"/>
            <wp:docPr id="39" name="Рисунок 39" descr="C:\Users\Томилов\Desktop\фото\P101003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C:\Users\Томилов\Desktop\фото\P1010036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4951" cy="11211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53B2" w:rsidRPr="001653B2" w:rsidRDefault="00BA2EB8" w:rsidP="00F32772">
      <w:pPr>
        <w:pStyle w:val="a9"/>
        <w:numPr>
          <w:ilvl w:val="0"/>
          <w:numId w:val="1"/>
        </w:numPr>
        <w:jc w:val="both"/>
        <w:rPr>
          <w:sz w:val="36"/>
          <w:szCs w:val="36"/>
        </w:rPr>
      </w:pPr>
      <w:r w:rsidRPr="00741BDE">
        <w:rPr>
          <w:sz w:val="36"/>
          <w:szCs w:val="36"/>
        </w:rPr>
        <w:t xml:space="preserve">Диск </w:t>
      </w:r>
      <w:r w:rsidRPr="00741BDE">
        <w:rPr>
          <w:sz w:val="36"/>
          <w:szCs w:val="36"/>
          <w:lang w:val="en-US"/>
        </w:rPr>
        <w:t>CD</w:t>
      </w:r>
      <w:r w:rsidRPr="00741BDE">
        <w:rPr>
          <w:sz w:val="36"/>
          <w:szCs w:val="36"/>
        </w:rPr>
        <w:t xml:space="preserve"> 8 см – 8 шт.</w:t>
      </w:r>
      <w:r w:rsidR="00AA5C7D" w:rsidRPr="00AA5C7D">
        <w:rPr>
          <w:noProof/>
          <w:lang w:eastAsia="ru-RU"/>
        </w:rPr>
        <w:t xml:space="preserve"> </w:t>
      </w:r>
    </w:p>
    <w:p w:rsidR="00BA2EB8" w:rsidRPr="00741BDE" w:rsidRDefault="00AA5C7D" w:rsidP="001653B2">
      <w:pPr>
        <w:pStyle w:val="a9"/>
        <w:jc w:val="both"/>
        <w:rPr>
          <w:sz w:val="36"/>
          <w:szCs w:val="36"/>
        </w:rPr>
      </w:pPr>
      <w:r>
        <w:rPr>
          <w:noProof/>
          <w:lang w:eastAsia="ru-RU"/>
        </w:rPr>
        <w:drawing>
          <wp:inline distT="0" distB="0" distL="0" distR="0">
            <wp:extent cx="1448654" cy="965830"/>
            <wp:effectExtent l="0" t="0" r="0" b="0"/>
            <wp:docPr id="37" name="Рисунок 37" descr="C:\Users\Томилов\AppData\Local\Microsoft\Windows\Temporary Internet Files\Content.Word\P101004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C:\Users\Томилов\AppData\Local\Microsoft\Windows\Temporary Internet Files\Content.Word\P1010043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8760" cy="9659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EB8" w:rsidRPr="00741BDE" w:rsidRDefault="00BA2EB8" w:rsidP="00774914">
      <w:pPr>
        <w:pStyle w:val="a9"/>
        <w:numPr>
          <w:ilvl w:val="0"/>
          <w:numId w:val="1"/>
        </w:numPr>
        <w:rPr>
          <w:sz w:val="36"/>
          <w:szCs w:val="36"/>
        </w:rPr>
      </w:pPr>
      <w:r w:rsidRPr="00741BDE">
        <w:rPr>
          <w:sz w:val="36"/>
          <w:szCs w:val="36"/>
        </w:rPr>
        <w:t xml:space="preserve">Часовой механизм </w:t>
      </w:r>
      <w:r w:rsidR="00774914" w:rsidRPr="00774914">
        <w:rPr>
          <w:rFonts w:cstheme="minorHAnsi"/>
          <w:color w:val="000000"/>
          <w:sz w:val="36"/>
          <w:szCs w:val="36"/>
        </w:rPr>
        <w:t xml:space="preserve">без маятника и без </w:t>
      </w:r>
      <w:r w:rsidR="00774914" w:rsidRPr="00BC5885">
        <w:rPr>
          <w:rFonts w:cstheme="minorHAnsi"/>
          <w:color w:val="000000"/>
          <w:sz w:val="36"/>
          <w:szCs w:val="36"/>
        </w:rPr>
        <w:t>мелодии</w:t>
      </w:r>
      <w:r w:rsidR="00BC5885" w:rsidRPr="00BC5885">
        <w:rPr>
          <w:rFonts w:cstheme="minorHAnsi"/>
          <w:color w:val="000000"/>
          <w:sz w:val="36"/>
          <w:szCs w:val="36"/>
        </w:rPr>
        <w:t xml:space="preserve"> -</w:t>
      </w:r>
      <w:r w:rsidRPr="00BC5885">
        <w:rPr>
          <w:rFonts w:cstheme="minorHAnsi"/>
          <w:sz w:val="36"/>
          <w:szCs w:val="36"/>
        </w:rPr>
        <w:t>1 шт.</w:t>
      </w:r>
      <w:r w:rsidR="00AA5C7D" w:rsidRPr="00AA5C7D">
        <w:rPr>
          <w:rFonts w:ascii="Tahoma" w:hAnsi="Tahoma" w:cs="Tahoma"/>
          <w:noProof/>
          <w:color w:val="000000"/>
          <w:sz w:val="17"/>
          <w:szCs w:val="17"/>
          <w:lang w:eastAsia="ru-RU"/>
        </w:rPr>
        <w:t xml:space="preserve"> </w:t>
      </w:r>
      <w:r w:rsidR="00AA5C7D">
        <w:rPr>
          <w:rFonts w:ascii="Tahoma" w:hAnsi="Tahoma" w:cs="Tahoma"/>
          <w:noProof/>
          <w:color w:val="000000"/>
          <w:sz w:val="17"/>
          <w:szCs w:val="17"/>
          <w:lang w:eastAsia="ru-RU"/>
        </w:rPr>
        <w:drawing>
          <wp:inline distT="0" distB="0" distL="0" distR="0">
            <wp:extent cx="963637" cy="963637"/>
            <wp:effectExtent l="0" t="0" r="0" b="0"/>
            <wp:docPr id="11" name="Рисунок 11" descr="http://www.kartel.com.ua/_files/SEIKO_28504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://www.kartel.com.ua/_files/SEIKO_28504s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3760" cy="963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9597F">
        <w:rPr>
          <w:rFonts w:ascii="Tahoma" w:hAnsi="Tahoma" w:cs="Tahoma"/>
          <w:noProof/>
          <w:color w:val="000000"/>
          <w:sz w:val="17"/>
          <w:szCs w:val="17"/>
          <w:lang w:eastAsia="ru-RU"/>
        </w:rPr>
        <w:t xml:space="preserve"> </w:t>
      </w:r>
      <w:r w:rsidR="0089597F">
        <w:rPr>
          <w:rFonts w:ascii="Tahoma" w:hAnsi="Tahoma" w:cs="Tahoma"/>
          <w:noProof/>
          <w:color w:val="000000"/>
          <w:sz w:val="17"/>
          <w:szCs w:val="17"/>
          <w:lang w:eastAsia="ru-RU"/>
        </w:rPr>
        <w:drawing>
          <wp:inline distT="0" distB="0" distL="0" distR="0">
            <wp:extent cx="1230923" cy="923193"/>
            <wp:effectExtent l="0" t="0" r="0" b="0"/>
            <wp:docPr id="16" name="Рисунок 16" descr="C:\Users\Томилов\Desktop\Толя\Поделка\фото\P101003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Томилов\Desktop\Толя\Поделка\фото\P1010030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2872" cy="9246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EB8" w:rsidRPr="00741BDE" w:rsidRDefault="00BA2EB8" w:rsidP="00BA2EB8">
      <w:pPr>
        <w:pStyle w:val="a9"/>
        <w:numPr>
          <w:ilvl w:val="0"/>
          <w:numId w:val="1"/>
        </w:numPr>
        <w:jc w:val="both"/>
        <w:rPr>
          <w:sz w:val="36"/>
          <w:szCs w:val="36"/>
        </w:rPr>
      </w:pPr>
      <w:r w:rsidRPr="00741BDE">
        <w:rPr>
          <w:sz w:val="36"/>
          <w:szCs w:val="36"/>
        </w:rPr>
        <w:t>Кнопки от компьютерной клавиатуры – 16 шт.</w:t>
      </w:r>
      <w:r w:rsidR="00AA5C7D" w:rsidRPr="00AA5C7D">
        <w:rPr>
          <w:noProof/>
          <w:sz w:val="32"/>
          <w:szCs w:val="32"/>
          <w:lang w:eastAsia="ru-RU"/>
        </w:rPr>
        <w:t xml:space="preserve"> </w:t>
      </w:r>
      <w:r w:rsidR="00AA5C7D">
        <w:rPr>
          <w:noProof/>
          <w:sz w:val="32"/>
          <w:szCs w:val="32"/>
          <w:lang w:eastAsia="ru-RU"/>
        </w:rPr>
        <w:drawing>
          <wp:inline distT="0" distB="0" distL="0" distR="0">
            <wp:extent cx="1447800" cy="965199"/>
            <wp:effectExtent l="0" t="0" r="0" b="0"/>
            <wp:docPr id="38" name="Рисунок 38" descr="C:\Users\Томилов\Desktop\фото\P101004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C:\Users\Томилов\Desktop\фото\P1010041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flipV="1">
                      <a:off x="0" y="0"/>
                      <a:ext cx="1455188" cy="9701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53B2" w:rsidRDefault="00BA2EB8" w:rsidP="00AA5C7D">
      <w:pPr>
        <w:pStyle w:val="a9"/>
        <w:numPr>
          <w:ilvl w:val="0"/>
          <w:numId w:val="1"/>
        </w:numPr>
        <w:jc w:val="both"/>
        <w:rPr>
          <w:sz w:val="36"/>
          <w:szCs w:val="36"/>
        </w:rPr>
      </w:pPr>
      <w:r w:rsidRPr="00741BDE">
        <w:rPr>
          <w:sz w:val="36"/>
          <w:szCs w:val="36"/>
        </w:rPr>
        <w:t xml:space="preserve">Стекло </w:t>
      </w:r>
      <w:r w:rsidR="00F32772" w:rsidRPr="00741BDE">
        <w:rPr>
          <w:sz w:val="36"/>
          <w:szCs w:val="36"/>
        </w:rPr>
        <w:t>–</w:t>
      </w:r>
      <w:r w:rsidRPr="00741BDE">
        <w:rPr>
          <w:sz w:val="36"/>
          <w:szCs w:val="36"/>
        </w:rPr>
        <w:t xml:space="preserve"> 1 шт.</w:t>
      </w:r>
      <w:r w:rsidR="003C4488" w:rsidRPr="00741BDE">
        <w:rPr>
          <w:sz w:val="36"/>
          <w:szCs w:val="36"/>
        </w:rPr>
        <w:t xml:space="preserve"> </w:t>
      </w:r>
    </w:p>
    <w:p w:rsidR="003C4488" w:rsidRPr="00741BDE" w:rsidRDefault="00AA5C7D" w:rsidP="001653B2">
      <w:pPr>
        <w:pStyle w:val="a9"/>
        <w:jc w:val="both"/>
        <w:rPr>
          <w:sz w:val="36"/>
          <w:szCs w:val="36"/>
        </w:rPr>
      </w:pPr>
      <w:r>
        <w:rPr>
          <w:noProof/>
          <w:sz w:val="36"/>
          <w:szCs w:val="36"/>
          <w:lang w:eastAsia="ru-RU"/>
        </w:rPr>
        <w:drawing>
          <wp:inline distT="0" distB="0" distL="0" distR="0">
            <wp:extent cx="1447800" cy="1085849"/>
            <wp:effectExtent l="0" t="0" r="0" b="0"/>
            <wp:docPr id="12" name="Рисунок 12" descr="C:\Users\Томилов\Desktop\Толя\Поделка\фото\P101003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Томилов\Desktop\Толя\Поделка\фото\P1010031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4543" cy="10834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53B2" w:rsidRPr="001653B2" w:rsidRDefault="003C4488" w:rsidP="00F32772">
      <w:pPr>
        <w:pStyle w:val="a9"/>
        <w:numPr>
          <w:ilvl w:val="0"/>
          <w:numId w:val="1"/>
        </w:numPr>
        <w:jc w:val="both"/>
        <w:rPr>
          <w:sz w:val="36"/>
          <w:szCs w:val="36"/>
        </w:rPr>
      </w:pPr>
      <w:r w:rsidRPr="00741BDE">
        <w:rPr>
          <w:sz w:val="36"/>
          <w:szCs w:val="36"/>
        </w:rPr>
        <w:t>Рамка</w:t>
      </w:r>
      <w:r w:rsidR="00F32772" w:rsidRPr="00741BDE">
        <w:rPr>
          <w:sz w:val="36"/>
          <w:szCs w:val="36"/>
        </w:rPr>
        <w:t xml:space="preserve"> – 1 шт.</w:t>
      </w:r>
      <w:r w:rsidR="00AA5C7D" w:rsidRPr="00AA5C7D">
        <w:t xml:space="preserve"> </w:t>
      </w:r>
    </w:p>
    <w:p w:rsidR="00F32772" w:rsidRPr="00741BDE" w:rsidRDefault="00AA5C7D" w:rsidP="001653B2">
      <w:pPr>
        <w:pStyle w:val="a9"/>
        <w:jc w:val="both"/>
        <w:rPr>
          <w:sz w:val="36"/>
          <w:szCs w:val="36"/>
        </w:rPr>
      </w:pPr>
      <w:r>
        <w:rPr>
          <w:noProof/>
          <w:lang w:eastAsia="ru-RU"/>
        </w:rPr>
        <w:drawing>
          <wp:inline distT="0" distB="0" distL="0" distR="0">
            <wp:extent cx="1498600" cy="1123789"/>
            <wp:effectExtent l="0" t="0" r="0" b="0"/>
            <wp:docPr id="10" name="Рисунок 10" descr="C:\Users\Томилов\AppData\Local\Microsoft\Windows\Temporary Internet Files\Content.Word\P101003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Томилов\AppData\Local\Microsoft\Windows\Temporary Internet Files\Content.Word\P1010035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668" cy="11313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EB8" w:rsidRPr="00741BDE" w:rsidRDefault="003C4488" w:rsidP="003C4488">
      <w:pPr>
        <w:ind w:left="360"/>
        <w:jc w:val="both"/>
        <w:rPr>
          <w:sz w:val="36"/>
          <w:szCs w:val="36"/>
        </w:rPr>
      </w:pPr>
      <w:r w:rsidRPr="00741BDE">
        <w:rPr>
          <w:sz w:val="36"/>
          <w:szCs w:val="36"/>
        </w:rPr>
        <w:t xml:space="preserve"> </w:t>
      </w:r>
    </w:p>
    <w:p w:rsidR="001A686C" w:rsidRDefault="001A686C" w:rsidP="00D3134A">
      <w:pPr>
        <w:jc w:val="center"/>
        <w:rPr>
          <w:b/>
          <w:sz w:val="36"/>
          <w:szCs w:val="36"/>
        </w:rPr>
      </w:pPr>
    </w:p>
    <w:p w:rsidR="00BA2EB8" w:rsidRPr="00741BDE" w:rsidRDefault="00FB462A" w:rsidP="006B4A40">
      <w:pPr>
        <w:rPr>
          <w:b/>
          <w:sz w:val="36"/>
          <w:szCs w:val="36"/>
        </w:rPr>
      </w:pPr>
      <w:r w:rsidRPr="00FB462A">
        <w:rPr>
          <w:b/>
          <w:noProof/>
          <w:sz w:val="36"/>
          <w:szCs w:val="36"/>
          <w:lang w:eastAsia="ru-RU"/>
        </w:rPr>
        <w:drawing>
          <wp:inline distT="0" distB="0" distL="0" distR="0">
            <wp:extent cx="5924144" cy="5729997"/>
            <wp:effectExtent l="228600" t="247650" r="248056" b="4053"/>
            <wp:docPr id="3" name="Схема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9" r:lo="rId20" r:qs="rId21" r:cs="rId22"/>
              </a:graphicData>
            </a:graphic>
          </wp:inline>
        </w:drawing>
      </w:r>
    </w:p>
    <w:p w:rsidR="00FB462A" w:rsidRDefault="00FB462A" w:rsidP="00FB462A">
      <w:pPr>
        <w:jc w:val="both"/>
        <w:rPr>
          <w:sz w:val="36"/>
          <w:szCs w:val="36"/>
        </w:rPr>
      </w:pPr>
    </w:p>
    <w:p w:rsidR="00FB462A" w:rsidRDefault="00FB462A" w:rsidP="00FB462A">
      <w:pPr>
        <w:jc w:val="both"/>
        <w:rPr>
          <w:sz w:val="36"/>
          <w:szCs w:val="36"/>
        </w:rPr>
      </w:pPr>
    </w:p>
    <w:p w:rsidR="00FB462A" w:rsidRDefault="00FB462A" w:rsidP="00FB462A">
      <w:pPr>
        <w:jc w:val="both"/>
        <w:rPr>
          <w:sz w:val="36"/>
          <w:szCs w:val="36"/>
        </w:rPr>
      </w:pPr>
    </w:p>
    <w:p w:rsidR="00FB462A" w:rsidRDefault="00FB462A" w:rsidP="00FB462A">
      <w:pPr>
        <w:jc w:val="both"/>
        <w:rPr>
          <w:sz w:val="36"/>
          <w:szCs w:val="36"/>
        </w:rPr>
      </w:pPr>
    </w:p>
    <w:p w:rsidR="00FB462A" w:rsidRDefault="00FB462A" w:rsidP="00FB462A">
      <w:pPr>
        <w:jc w:val="both"/>
        <w:rPr>
          <w:sz w:val="36"/>
          <w:szCs w:val="36"/>
        </w:rPr>
      </w:pPr>
    </w:p>
    <w:p w:rsidR="001A686C" w:rsidRDefault="001A686C" w:rsidP="001A686C">
      <w:pPr>
        <w:rPr>
          <w:sz w:val="44"/>
          <w:szCs w:val="44"/>
        </w:rPr>
      </w:pPr>
    </w:p>
    <w:p w:rsidR="001505CE" w:rsidRPr="00CF77BC" w:rsidRDefault="001505CE" w:rsidP="001505CE">
      <w:pPr>
        <w:pStyle w:val="1"/>
        <w:rPr>
          <w:sz w:val="44"/>
          <w:szCs w:val="44"/>
        </w:rPr>
      </w:pPr>
      <w:r>
        <w:rPr>
          <w:sz w:val="44"/>
          <w:szCs w:val="44"/>
        </w:rPr>
        <w:lastRenderedPageBreak/>
        <w:t xml:space="preserve">                                </w:t>
      </w:r>
      <w:r w:rsidRPr="00CF77BC">
        <w:rPr>
          <w:sz w:val="44"/>
          <w:szCs w:val="44"/>
        </w:rPr>
        <w:t>История часов</w:t>
      </w:r>
    </w:p>
    <w:p w:rsidR="001505CE" w:rsidRDefault="001505CE" w:rsidP="001505CE">
      <w:r>
        <w:rPr>
          <w:noProof/>
          <w:color w:val="0000FF"/>
          <w:lang w:eastAsia="ru-RU"/>
        </w:rPr>
        <w:drawing>
          <wp:inline distT="0" distB="0" distL="0" distR="0">
            <wp:extent cx="588935" cy="1191722"/>
            <wp:effectExtent l="0" t="0" r="0" b="0"/>
            <wp:docPr id="4" name="Рисунок 1" descr="http://upload.wikimedia.org/wikipedia/commons/thumb/7/70/Wooden_hourglass_3.jpg/170px-Wooden_hourglass_3.jpg">
              <a:hlinkClick xmlns:a="http://schemas.openxmlformats.org/drawingml/2006/main" r:id="rId24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upload.wikimedia.org/wikipedia/commons/thumb/7/70/Wooden_hourglass_3.jpg/170px-Wooden_hourglass_3.jpg">
                      <a:hlinkClick r:id="rId24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781" cy="11974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05CE" w:rsidRPr="00CF77BC" w:rsidRDefault="003604B0" w:rsidP="001505CE">
      <w:pPr>
        <w:jc w:val="both"/>
        <w:rPr>
          <w:sz w:val="28"/>
          <w:szCs w:val="28"/>
        </w:rPr>
      </w:pPr>
      <w:hyperlink r:id="rId26" w:tooltip="Песочные часы" w:history="1">
        <w:r w:rsidR="001505CE" w:rsidRPr="00CF77BC">
          <w:rPr>
            <w:rStyle w:val="ab"/>
            <w:color w:val="auto"/>
            <w:sz w:val="28"/>
            <w:szCs w:val="28"/>
          </w:rPr>
          <w:t>Песочные часы</w:t>
        </w:r>
      </w:hyperlink>
      <w:r w:rsidR="001505CE" w:rsidRPr="00CF77BC">
        <w:rPr>
          <w:sz w:val="28"/>
          <w:szCs w:val="28"/>
        </w:rPr>
        <w:t xml:space="preserve"> — один из старейших инструментов для измерения времени</w:t>
      </w:r>
    </w:p>
    <w:p w:rsidR="001505CE" w:rsidRPr="00CF77BC" w:rsidRDefault="001505CE" w:rsidP="001505CE">
      <w:pPr>
        <w:pStyle w:val="ac"/>
        <w:ind w:firstLine="708"/>
        <w:jc w:val="both"/>
        <w:rPr>
          <w:sz w:val="32"/>
          <w:szCs w:val="32"/>
        </w:rPr>
      </w:pPr>
      <w:r w:rsidRPr="00CF77BC">
        <w:rPr>
          <w:sz w:val="32"/>
          <w:szCs w:val="32"/>
        </w:rPr>
        <w:t xml:space="preserve">На протяжении тысячелетий люди придумывали разные приспособления для измерения и слежения за временем. Использование </w:t>
      </w:r>
      <w:hyperlink r:id="rId27" w:tooltip="Шестидесятеричная система счисления" w:history="1">
        <w:r w:rsidRPr="00CF77BC">
          <w:rPr>
            <w:rStyle w:val="ab"/>
            <w:color w:val="auto"/>
            <w:sz w:val="32"/>
            <w:szCs w:val="32"/>
            <w:u w:val="none"/>
          </w:rPr>
          <w:t>шестидесятеричной системы счисления</w:t>
        </w:r>
      </w:hyperlink>
      <w:r w:rsidRPr="00CF77BC">
        <w:rPr>
          <w:sz w:val="32"/>
          <w:szCs w:val="32"/>
        </w:rPr>
        <w:t xml:space="preserve"> для измерения времени придумано в </w:t>
      </w:r>
      <w:hyperlink r:id="rId28" w:tooltip="Шумер" w:history="1">
        <w:r w:rsidRPr="00CF77BC">
          <w:rPr>
            <w:rStyle w:val="ab"/>
            <w:color w:val="auto"/>
            <w:sz w:val="32"/>
            <w:szCs w:val="32"/>
            <w:u w:val="none"/>
          </w:rPr>
          <w:t>Шумере</w:t>
        </w:r>
      </w:hyperlink>
      <w:r w:rsidRPr="00CF77BC">
        <w:rPr>
          <w:sz w:val="32"/>
          <w:szCs w:val="32"/>
        </w:rPr>
        <w:t xml:space="preserve"> приблизительно 2000 до н. э. В </w:t>
      </w:r>
      <w:hyperlink r:id="rId29" w:tooltip="Древний Египет" w:history="1">
        <w:r w:rsidRPr="00CF77BC">
          <w:rPr>
            <w:rStyle w:val="ab"/>
            <w:color w:val="auto"/>
            <w:sz w:val="32"/>
            <w:szCs w:val="32"/>
            <w:u w:val="none"/>
          </w:rPr>
          <w:t>Древнем Египте</w:t>
        </w:r>
      </w:hyperlink>
      <w:r w:rsidRPr="00CF77BC">
        <w:rPr>
          <w:sz w:val="32"/>
          <w:szCs w:val="32"/>
        </w:rPr>
        <w:t xml:space="preserve"> сутки делили на два 12-часовых периода, используя большие </w:t>
      </w:r>
      <w:hyperlink r:id="rId30" w:tooltip="Обелиск" w:history="1">
        <w:r w:rsidRPr="00CF77BC">
          <w:rPr>
            <w:rStyle w:val="ab"/>
            <w:color w:val="auto"/>
            <w:sz w:val="32"/>
            <w:szCs w:val="32"/>
            <w:u w:val="none"/>
          </w:rPr>
          <w:t>обелиски</w:t>
        </w:r>
      </w:hyperlink>
      <w:r w:rsidRPr="00CF77BC">
        <w:rPr>
          <w:sz w:val="32"/>
          <w:szCs w:val="32"/>
        </w:rPr>
        <w:t xml:space="preserve"> для слежения за </w:t>
      </w:r>
      <w:hyperlink r:id="rId31" w:tooltip="Солнце" w:history="1">
        <w:r w:rsidRPr="00CF77BC">
          <w:rPr>
            <w:rStyle w:val="ab"/>
            <w:color w:val="auto"/>
            <w:sz w:val="32"/>
            <w:szCs w:val="32"/>
            <w:u w:val="none"/>
          </w:rPr>
          <w:t>Солнцем</w:t>
        </w:r>
      </w:hyperlink>
      <w:r w:rsidRPr="00CF77BC">
        <w:rPr>
          <w:sz w:val="32"/>
          <w:szCs w:val="32"/>
        </w:rPr>
        <w:t xml:space="preserve">. Возможно впервые, там были придуманы </w:t>
      </w:r>
      <w:hyperlink r:id="rId32" w:tooltip="Водяные часы" w:history="1">
        <w:r w:rsidRPr="00CF77BC">
          <w:rPr>
            <w:rStyle w:val="ab"/>
            <w:color w:val="auto"/>
            <w:sz w:val="32"/>
            <w:szCs w:val="32"/>
            <w:u w:val="none"/>
          </w:rPr>
          <w:t>водяные часы</w:t>
        </w:r>
      </w:hyperlink>
      <w:r w:rsidRPr="00CF77BC">
        <w:rPr>
          <w:sz w:val="32"/>
          <w:szCs w:val="32"/>
        </w:rPr>
        <w:t xml:space="preserve">. Также для измерения времени использовались </w:t>
      </w:r>
      <w:hyperlink r:id="rId33" w:tooltip="Свечные часы" w:history="1">
        <w:r w:rsidRPr="00CF77BC">
          <w:rPr>
            <w:rStyle w:val="ab"/>
            <w:color w:val="auto"/>
            <w:sz w:val="32"/>
            <w:szCs w:val="32"/>
            <w:u w:val="none"/>
          </w:rPr>
          <w:t>свечные часы</w:t>
        </w:r>
      </w:hyperlink>
      <w:r w:rsidRPr="00CF77BC">
        <w:rPr>
          <w:sz w:val="32"/>
          <w:szCs w:val="32"/>
        </w:rPr>
        <w:t xml:space="preserve">; они были известны в </w:t>
      </w:r>
      <w:hyperlink r:id="rId34" w:tooltip="Китай" w:history="1">
        <w:r w:rsidRPr="00CF77BC">
          <w:rPr>
            <w:rStyle w:val="ab"/>
            <w:color w:val="auto"/>
            <w:sz w:val="32"/>
            <w:szCs w:val="32"/>
            <w:u w:val="none"/>
          </w:rPr>
          <w:t>Китае</w:t>
        </w:r>
      </w:hyperlink>
      <w:r w:rsidRPr="00CF77BC">
        <w:rPr>
          <w:sz w:val="32"/>
          <w:szCs w:val="32"/>
        </w:rPr>
        <w:t xml:space="preserve">, </w:t>
      </w:r>
      <w:hyperlink r:id="rId35" w:tooltip="Япония" w:history="1">
        <w:r w:rsidRPr="00CF77BC">
          <w:rPr>
            <w:rStyle w:val="ab"/>
            <w:color w:val="auto"/>
            <w:sz w:val="32"/>
            <w:szCs w:val="32"/>
            <w:u w:val="none"/>
          </w:rPr>
          <w:t>Японии</w:t>
        </w:r>
      </w:hyperlink>
      <w:r w:rsidRPr="00CF77BC">
        <w:rPr>
          <w:sz w:val="32"/>
          <w:szCs w:val="32"/>
        </w:rPr>
        <w:t xml:space="preserve">, </w:t>
      </w:r>
      <w:hyperlink r:id="rId36" w:tooltip="Англия" w:history="1">
        <w:r w:rsidRPr="00CF77BC">
          <w:rPr>
            <w:rStyle w:val="ab"/>
            <w:color w:val="auto"/>
            <w:sz w:val="32"/>
            <w:szCs w:val="32"/>
            <w:u w:val="none"/>
          </w:rPr>
          <w:t>Англии</w:t>
        </w:r>
      </w:hyperlink>
      <w:r w:rsidRPr="00CF77BC">
        <w:rPr>
          <w:sz w:val="32"/>
          <w:szCs w:val="32"/>
        </w:rPr>
        <w:t xml:space="preserve"> и </w:t>
      </w:r>
      <w:hyperlink r:id="rId37" w:tooltip="Ирак" w:history="1">
        <w:r w:rsidRPr="00CF77BC">
          <w:rPr>
            <w:rStyle w:val="ab"/>
            <w:color w:val="auto"/>
            <w:sz w:val="32"/>
            <w:szCs w:val="32"/>
            <w:u w:val="none"/>
          </w:rPr>
          <w:t>Ираке</w:t>
        </w:r>
      </w:hyperlink>
      <w:r w:rsidRPr="00CF77BC">
        <w:rPr>
          <w:sz w:val="32"/>
          <w:szCs w:val="32"/>
        </w:rPr>
        <w:t xml:space="preserve">. В Индии и Тибете широко использовалась разновидность </w:t>
      </w:r>
      <w:hyperlink r:id="rId38" w:tooltip="Солнечные часы" w:history="1">
        <w:r w:rsidRPr="00CF77BC">
          <w:rPr>
            <w:rStyle w:val="ab"/>
            <w:color w:val="auto"/>
            <w:sz w:val="32"/>
            <w:szCs w:val="32"/>
            <w:u w:val="none"/>
          </w:rPr>
          <w:t>солнечных часов</w:t>
        </w:r>
      </w:hyperlink>
      <w:r w:rsidRPr="00CF77BC">
        <w:rPr>
          <w:sz w:val="32"/>
          <w:szCs w:val="32"/>
        </w:rPr>
        <w:t xml:space="preserve"> в виде </w:t>
      </w:r>
      <w:hyperlink r:id="rId39" w:anchor="Shepherd_dials_.E2.80.93Timesticks" w:tooltip="en:Sundial" w:history="1">
        <w:r w:rsidRPr="00CF77BC">
          <w:rPr>
            <w:rStyle w:val="ab"/>
            <w:color w:val="auto"/>
            <w:sz w:val="32"/>
            <w:szCs w:val="32"/>
            <w:u w:val="none"/>
          </w:rPr>
          <w:t>палки</w:t>
        </w:r>
      </w:hyperlink>
      <w:r w:rsidRPr="00CF77BC">
        <w:rPr>
          <w:sz w:val="32"/>
          <w:szCs w:val="32"/>
        </w:rPr>
        <w:t>.</w:t>
      </w:r>
    </w:p>
    <w:p w:rsidR="001505CE" w:rsidRPr="00CF77BC" w:rsidRDefault="001505CE" w:rsidP="001505CE">
      <w:pPr>
        <w:pStyle w:val="ac"/>
        <w:ind w:firstLine="708"/>
        <w:jc w:val="both"/>
        <w:rPr>
          <w:sz w:val="32"/>
          <w:szCs w:val="32"/>
        </w:rPr>
      </w:pPr>
      <w:r w:rsidRPr="00CF77BC">
        <w:rPr>
          <w:sz w:val="32"/>
          <w:szCs w:val="32"/>
        </w:rPr>
        <w:t xml:space="preserve">Самые ранние </w:t>
      </w:r>
      <w:hyperlink r:id="rId40" w:tooltip="Часы" w:history="1">
        <w:r w:rsidRPr="00CF77BC">
          <w:rPr>
            <w:rStyle w:val="ab"/>
            <w:color w:val="auto"/>
            <w:sz w:val="32"/>
            <w:szCs w:val="32"/>
            <w:u w:val="none"/>
          </w:rPr>
          <w:t>часы</w:t>
        </w:r>
      </w:hyperlink>
      <w:r w:rsidRPr="00CF77BC">
        <w:rPr>
          <w:sz w:val="32"/>
          <w:szCs w:val="32"/>
        </w:rPr>
        <w:t xml:space="preserve"> напрямую зависели от солнечной тени, что делало их бесполезными в пасмурную погоду и ночью. Самое раннее упоминание часов с </w:t>
      </w:r>
      <w:hyperlink r:id="rId41" w:anchor=".D0.96.D0.B8.D0.B4.D0.BA.D0.BE.D1.81.D1.82.D0.BD.D1.8B.D0.B9_.D1.81.D0.BF.D1.83.D1.81.D0.BA.D0.BE.D0.B2.D0.BE.D0.B9_.D0.BC.D0.B5.D1.85.D0.B0.D0.BD.D0.B8.D0.B7.D0.BC" w:tooltip="Спусковой механизм часов" w:history="1">
        <w:r w:rsidRPr="00CF77BC">
          <w:rPr>
            <w:rStyle w:val="ab"/>
            <w:color w:val="auto"/>
            <w:sz w:val="32"/>
            <w:szCs w:val="32"/>
            <w:u w:val="none"/>
          </w:rPr>
          <w:t>водяным спусковым механизмом</w:t>
        </w:r>
      </w:hyperlink>
      <w:r w:rsidRPr="00CF77BC">
        <w:rPr>
          <w:sz w:val="32"/>
          <w:szCs w:val="32"/>
        </w:rPr>
        <w:t>, который преобразовывал вращательную энергию в прерывистое движение</w:t>
      </w:r>
      <w:hyperlink r:id="rId42" w:anchor="cite_note-David_Landes_18f.-1" w:history="1">
        <w:r w:rsidRPr="00CF77BC">
          <w:rPr>
            <w:rStyle w:val="ab"/>
            <w:color w:val="auto"/>
            <w:sz w:val="32"/>
            <w:szCs w:val="32"/>
            <w:u w:val="none"/>
            <w:vertAlign w:val="superscript"/>
          </w:rPr>
          <w:t>[1]</w:t>
        </w:r>
      </w:hyperlink>
      <w:r w:rsidRPr="00CF77BC">
        <w:rPr>
          <w:sz w:val="32"/>
          <w:szCs w:val="32"/>
        </w:rPr>
        <w:t xml:space="preserve">, датируется III веком до н. э. в </w:t>
      </w:r>
      <w:hyperlink r:id="rId43" w:tooltip="Древняя Греция" w:history="1">
        <w:r w:rsidRPr="00CF77BC">
          <w:rPr>
            <w:rStyle w:val="ab"/>
            <w:color w:val="auto"/>
            <w:sz w:val="32"/>
            <w:szCs w:val="32"/>
            <w:u w:val="none"/>
          </w:rPr>
          <w:t>Древней Греции</w:t>
        </w:r>
      </w:hyperlink>
      <w:r w:rsidRPr="00CF77BC">
        <w:rPr>
          <w:sz w:val="32"/>
          <w:szCs w:val="32"/>
        </w:rPr>
        <w:t xml:space="preserve">. Позднее, в X веке, в Китае были изобретены часы с ртутным спусковым механизмом, а затем арабские инженеры улучшили водяные часы, впервые использовав механические передачи для преобразования крутящих моментов. </w:t>
      </w:r>
    </w:p>
    <w:p w:rsidR="001505CE" w:rsidRPr="00440DD8" w:rsidRDefault="003604B0" w:rsidP="001505CE">
      <w:pPr>
        <w:pStyle w:val="ac"/>
        <w:ind w:firstLine="708"/>
        <w:jc w:val="both"/>
        <w:rPr>
          <w:sz w:val="32"/>
          <w:szCs w:val="32"/>
        </w:rPr>
      </w:pPr>
      <w:hyperlink r:id="rId44" w:tooltip="Механические часы" w:history="1">
        <w:r w:rsidR="001505CE" w:rsidRPr="00CF77BC">
          <w:rPr>
            <w:rStyle w:val="ab"/>
            <w:color w:val="auto"/>
            <w:sz w:val="32"/>
            <w:szCs w:val="32"/>
            <w:u w:val="none"/>
          </w:rPr>
          <w:t>Механические часы</w:t>
        </w:r>
      </w:hyperlink>
      <w:r w:rsidR="001505CE" w:rsidRPr="00CF77BC">
        <w:rPr>
          <w:sz w:val="32"/>
          <w:szCs w:val="32"/>
        </w:rPr>
        <w:t xml:space="preserve">, применяющие штыревой спусковой механизм, были созданы в XIV веке и стали стандартным инструментом для измерения времени вплоть до появления пружинных часовых механизмов и карманных часов в XVI веке. Следом появились маятниковые часы и на протяжении трёх веков они были наиболее точным устройством измерения времени. В ХХ веке были созданы </w:t>
      </w:r>
      <w:hyperlink r:id="rId45" w:tooltip="Кварцевые часы" w:history="1">
        <w:r w:rsidR="001505CE" w:rsidRPr="00CF77BC">
          <w:rPr>
            <w:rStyle w:val="ab"/>
            <w:color w:val="auto"/>
            <w:sz w:val="32"/>
            <w:szCs w:val="32"/>
            <w:u w:val="none"/>
          </w:rPr>
          <w:t>кварцевые часы</w:t>
        </w:r>
      </w:hyperlink>
      <w:r w:rsidR="001505CE" w:rsidRPr="00CF77BC">
        <w:rPr>
          <w:sz w:val="32"/>
          <w:szCs w:val="32"/>
        </w:rPr>
        <w:t xml:space="preserve"> и следом </w:t>
      </w:r>
      <w:hyperlink r:id="rId46" w:tooltip="Атомные часы" w:history="1">
        <w:r w:rsidR="001505CE" w:rsidRPr="00CF77BC">
          <w:rPr>
            <w:rStyle w:val="ab"/>
            <w:color w:val="auto"/>
            <w:sz w:val="32"/>
            <w:szCs w:val="32"/>
            <w:u w:val="none"/>
          </w:rPr>
          <w:t>атомные</w:t>
        </w:r>
      </w:hyperlink>
      <w:r w:rsidR="001505CE">
        <w:rPr>
          <w:sz w:val="32"/>
          <w:szCs w:val="32"/>
        </w:rPr>
        <w:t>.</w:t>
      </w:r>
      <w:bookmarkStart w:id="0" w:name="_GoBack"/>
      <w:bookmarkEnd w:id="0"/>
    </w:p>
    <w:p w:rsidR="00FA5080" w:rsidRPr="006B4A40" w:rsidRDefault="008B0FAC" w:rsidP="001653B2">
      <w:pPr>
        <w:jc w:val="center"/>
        <w:rPr>
          <w:rFonts w:ascii="Times New Roman" w:hAnsi="Times New Roman" w:cs="Times New Roman"/>
          <w:b/>
          <w:sz w:val="44"/>
          <w:szCs w:val="44"/>
        </w:rPr>
      </w:pPr>
      <w:r w:rsidRPr="006B4A40">
        <w:rPr>
          <w:rFonts w:ascii="Times New Roman" w:hAnsi="Times New Roman" w:cs="Times New Roman"/>
          <w:b/>
          <w:sz w:val="44"/>
          <w:szCs w:val="44"/>
        </w:rPr>
        <w:lastRenderedPageBreak/>
        <w:t>Технологическая карта.</w:t>
      </w:r>
    </w:p>
    <w:tbl>
      <w:tblPr>
        <w:tblStyle w:val="aa"/>
        <w:tblW w:w="9089" w:type="dxa"/>
        <w:jc w:val="center"/>
        <w:tblInd w:w="-276" w:type="dxa"/>
        <w:tblLook w:val="04A0"/>
      </w:tblPr>
      <w:tblGrid>
        <w:gridCol w:w="673"/>
        <w:gridCol w:w="3164"/>
        <w:gridCol w:w="2759"/>
        <w:gridCol w:w="2493"/>
      </w:tblGrid>
      <w:tr w:rsidR="001653B2" w:rsidRPr="0025527C" w:rsidTr="001653B2">
        <w:trPr>
          <w:jc w:val="center"/>
        </w:trPr>
        <w:tc>
          <w:tcPr>
            <w:tcW w:w="673" w:type="dxa"/>
          </w:tcPr>
          <w:p w:rsidR="00853D6C" w:rsidRPr="006B4A40" w:rsidRDefault="0087497C" w:rsidP="000D5164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6B4A40">
              <w:rPr>
                <w:rFonts w:ascii="Times New Roman" w:hAnsi="Times New Roman" w:cs="Times New Roman"/>
                <w:b/>
                <w:sz w:val="28"/>
                <w:szCs w:val="28"/>
              </w:rPr>
              <w:t>№ п</w:t>
            </w:r>
            <w:r w:rsidRPr="006B4A40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/</w:t>
            </w:r>
            <w:r w:rsidRPr="006B4A40">
              <w:rPr>
                <w:rFonts w:ascii="Times New Roman" w:hAnsi="Times New Roman" w:cs="Times New Roman"/>
                <w:b/>
                <w:sz w:val="28"/>
                <w:szCs w:val="28"/>
              </w:rPr>
              <w:t>п</w:t>
            </w:r>
          </w:p>
        </w:tc>
        <w:tc>
          <w:tcPr>
            <w:tcW w:w="3164" w:type="dxa"/>
          </w:tcPr>
          <w:p w:rsidR="00853D6C" w:rsidRPr="006B4A40" w:rsidRDefault="0087497C" w:rsidP="00D81F1C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6B4A40">
              <w:rPr>
                <w:rFonts w:ascii="Times New Roman" w:hAnsi="Times New Roman" w:cs="Times New Roman"/>
                <w:b/>
                <w:sz w:val="28"/>
                <w:szCs w:val="28"/>
              </w:rPr>
              <w:t>Этапы выполнения.</w:t>
            </w:r>
          </w:p>
        </w:tc>
        <w:tc>
          <w:tcPr>
            <w:tcW w:w="2759" w:type="dxa"/>
          </w:tcPr>
          <w:p w:rsidR="00853D6C" w:rsidRPr="006B4A40" w:rsidRDefault="0087497C" w:rsidP="008B7ECE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6B4A40">
              <w:rPr>
                <w:rFonts w:ascii="Times New Roman" w:hAnsi="Times New Roman" w:cs="Times New Roman"/>
                <w:b/>
                <w:sz w:val="28"/>
                <w:szCs w:val="28"/>
              </w:rPr>
              <w:t>Схема.</w:t>
            </w:r>
          </w:p>
        </w:tc>
        <w:tc>
          <w:tcPr>
            <w:tcW w:w="2493" w:type="dxa"/>
          </w:tcPr>
          <w:p w:rsidR="00853D6C" w:rsidRPr="006B4A40" w:rsidRDefault="0087497C" w:rsidP="008B7ECE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6B4A40">
              <w:rPr>
                <w:rFonts w:ascii="Times New Roman" w:hAnsi="Times New Roman" w:cs="Times New Roman"/>
                <w:b/>
                <w:sz w:val="28"/>
                <w:szCs w:val="28"/>
              </w:rPr>
              <w:t>Инструменты</w:t>
            </w:r>
            <w:r w:rsidR="00DD4BC8" w:rsidRPr="006B4A40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и</w:t>
            </w:r>
            <w:r w:rsidRPr="006B4A40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материалы.</w:t>
            </w:r>
          </w:p>
        </w:tc>
      </w:tr>
      <w:tr w:rsidR="0025527C" w:rsidRPr="0025527C" w:rsidTr="00A26C45">
        <w:trPr>
          <w:jc w:val="center"/>
        </w:trPr>
        <w:tc>
          <w:tcPr>
            <w:tcW w:w="9089" w:type="dxa"/>
            <w:gridSpan w:val="4"/>
          </w:tcPr>
          <w:p w:rsidR="0025527C" w:rsidRPr="006B4A40" w:rsidRDefault="0025527C" w:rsidP="0025527C">
            <w:pPr>
              <w:pStyle w:val="a9"/>
              <w:numPr>
                <w:ilvl w:val="0"/>
                <w:numId w:val="5"/>
              </w:num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6B4A40">
              <w:rPr>
                <w:rFonts w:ascii="Times New Roman" w:hAnsi="Times New Roman" w:cs="Times New Roman"/>
                <w:b/>
                <w:sz w:val="28"/>
                <w:szCs w:val="28"/>
              </w:rPr>
              <w:t>Сборка часового механизма из готовых деталей</w:t>
            </w:r>
          </w:p>
        </w:tc>
      </w:tr>
      <w:tr w:rsidR="001653B2" w:rsidRPr="0025527C" w:rsidTr="001653B2">
        <w:trPr>
          <w:jc w:val="center"/>
        </w:trPr>
        <w:tc>
          <w:tcPr>
            <w:tcW w:w="673" w:type="dxa"/>
          </w:tcPr>
          <w:p w:rsidR="00853D6C" w:rsidRPr="0025527C" w:rsidRDefault="00853D6C" w:rsidP="004047E9">
            <w:pPr>
              <w:pStyle w:val="a9"/>
              <w:numPr>
                <w:ilvl w:val="0"/>
                <w:numId w:val="3"/>
              </w:num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64" w:type="dxa"/>
          </w:tcPr>
          <w:p w:rsidR="0087497C" w:rsidRPr="0025527C" w:rsidRDefault="008B7ECE" w:rsidP="008B7EC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5527C">
              <w:rPr>
                <w:rFonts w:ascii="Times New Roman" w:hAnsi="Times New Roman" w:cs="Times New Roman"/>
                <w:sz w:val="28"/>
                <w:szCs w:val="28"/>
              </w:rPr>
              <w:t>Склеивание часового ме</w:t>
            </w:r>
            <w:r w:rsidR="0087497C" w:rsidRPr="0025527C">
              <w:rPr>
                <w:rFonts w:ascii="Times New Roman" w:hAnsi="Times New Roman" w:cs="Times New Roman"/>
                <w:sz w:val="28"/>
                <w:szCs w:val="28"/>
              </w:rPr>
              <w:t xml:space="preserve">ханизма и </w:t>
            </w:r>
            <w:r w:rsidR="00251316" w:rsidRPr="0025527C">
              <w:rPr>
                <w:rFonts w:ascii="Times New Roman" w:hAnsi="Times New Roman" w:cs="Times New Roman"/>
                <w:sz w:val="28"/>
                <w:szCs w:val="28"/>
              </w:rPr>
              <w:t xml:space="preserve">большого </w:t>
            </w:r>
            <w:r w:rsidR="0087497C" w:rsidRPr="0025527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VD</w:t>
            </w:r>
            <w:r w:rsidR="00251316" w:rsidRPr="0025527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87497C" w:rsidRPr="0025527C">
              <w:rPr>
                <w:rFonts w:ascii="Times New Roman" w:hAnsi="Times New Roman" w:cs="Times New Roman"/>
                <w:sz w:val="28"/>
                <w:szCs w:val="28"/>
              </w:rPr>
              <w:t>диска</w:t>
            </w:r>
            <w:r w:rsidR="00D81F1C" w:rsidRPr="0025527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759" w:type="dxa"/>
          </w:tcPr>
          <w:p w:rsidR="001653B2" w:rsidRPr="0025527C" w:rsidRDefault="001653B2" w:rsidP="0087497C">
            <w:pP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</w:p>
          <w:p w:rsidR="00853D6C" w:rsidRPr="0025527C" w:rsidRDefault="00AD483A" w:rsidP="008749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5527C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322363" cy="927678"/>
                  <wp:effectExtent l="0" t="0" r="0" b="0"/>
                  <wp:docPr id="36" name="Рисунок 36" descr="C:\Users\Томилов\AppData\Local\Microsoft\Windows\Temporary Internet Files\Content.Word\P1010014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1" descr="C:\Users\Томилов\AppData\Local\Microsoft\Windows\Temporary Internet Files\Content.Word\P1010014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22363" cy="92767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93" w:type="dxa"/>
          </w:tcPr>
          <w:p w:rsidR="00AC56DB" w:rsidRPr="0025527C" w:rsidRDefault="00D81F1C" w:rsidP="008749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5527C">
              <w:rPr>
                <w:rFonts w:ascii="Times New Roman" w:hAnsi="Times New Roman" w:cs="Times New Roman"/>
                <w:sz w:val="28"/>
                <w:szCs w:val="28"/>
              </w:rPr>
              <w:t>Клей, часовой ме</w:t>
            </w:r>
            <w:r w:rsidR="00AC56DB" w:rsidRPr="0025527C">
              <w:rPr>
                <w:rFonts w:ascii="Times New Roman" w:hAnsi="Times New Roman" w:cs="Times New Roman"/>
                <w:sz w:val="28"/>
                <w:szCs w:val="28"/>
              </w:rPr>
              <w:t xml:space="preserve">ханизм, </w:t>
            </w:r>
          </w:p>
          <w:p w:rsidR="00853D6C" w:rsidRPr="0025527C" w:rsidRDefault="00060409" w:rsidP="008749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5527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VD</w:t>
            </w:r>
            <w:r w:rsidR="00AC56DB" w:rsidRPr="0025527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24395B" w:rsidRPr="0025527C">
              <w:rPr>
                <w:rFonts w:ascii="Times New Roman" w:hAnsi="Times New Roman" w:cs="Times New Roman"/>
                <w:sz w:val="28"/>
                <w:szCs w:val="28"/>
              </w:rPr>
              <w:t>диск</w:t>
            </w:r>
            <w:r w:rsidR="00AC56DB" w:rsidRPr="0025527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25527C">
              <w:rPr>
                <w:rFonts w:ascii="Times New Roman" w:hAnsi="Times New Roman" w:cs="Times New Roman"/>
                <w:sz w:val="28"/>
                <w:szCs w:val="28"/>
              </w:rPr>
              <w:t xml:space="preserve">диаметром </w:t>
            </w:r>
            <w:r w:rsidR="00AC56DB" w:rsidRPr="0025527C">
              <w:rPr>
                <w:rFonts w:ascii="Times New Roman" w:hAnsi="Times New Roman" w:cs="Times New Roman"/>
                <w:sz w:val="28"/>
                <w:szCs w:val="28"/>
              </w:rPr>
              <w:t>12 см</w:t>
            </w:r>
            <w:r w:rsidRPr="0025527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1653B2" w:rsidRPr="0025527C" w:rsidTr="001653B2">
        <w:trPr>
          <w:jc w:val="center"/>
        </w:trPr>
        <w:tc>
          <w:tcPr>
            <w:tcW w:w="673" w:type="dxa"/>
          </w:tcPr>
          <w:p w:rsidR="006C07AC" w:rsidRPr="0025527C" w:rsidRDefault="006C07AC" w:rsidP="004047E9">
            <w:pPr>
              <w:pStyle w:val="a9"/>
              <w:numPr>
                <w:ilvl w:val="0"/>
                <w:numId w:val="3"/>
              </w:num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64" w:type="dxa"/>
          </w:tcPr>
          <w:p w:rsidR="006C07AC" w:rsidRPr="0025527C" w:rsidRDefault="00F46823" w:rsidP="008749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5527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борка часового механизма. Способ крепления механизма: центральная гайка.</w:t>
            </w:r>
          </w:p>
        </w:tc>
        <w:tc>
          <w:tcPr>
            <w:tcW w:w="2759" w:type="dxa"/>
          </w:tcPr>
          <w:p w:rsidR="00F46823" w:rsidRPr="0025527C" w:rsidRDefault="00F46823" w:rsidP="0087497C">
            <w:pP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</w:p>
          <w:p w:rsidR="006C07AC" w:rsidRPr="0025527C" w:rsidRDefault="00F46823" w:rsidP="0087497C">
            <w:pP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25527C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392701" cy="1057120"/>
                  <wp:effectExtent l="0" t="0" r="0" b="0"/>
                  <wp:docPr id="18" name="Рисунок 18" descr="C:\Users\Томилов\AppData\Local\Microsoft\Windows\Temporary Internet Files\Content.Word\P1010020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 descr="C:\Users\Томилов\AppData\Local\Microsoft\Windows\Temporary Internet Files\Content.Word\P1010020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95758" cy="10594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93" w:type="dxa"/>
          </w:tcPr>
          <w:p w:rsidR="00BF7EF0" w:rsidRPr="0025527C" w:rsidRDefault="00BF7EF0" w:rsidP="008749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5527C">
              <w:rPr>
                <w:rFonts w:ascii="Times New Roman" w:hAnsi="Times New Roman" w:cs="Times New Roman"/>
                <w:sz w:val="28"/>
                <w:szCs w:val="28"/>
              </w:rPr>
              <w:t>Часовой механизм, 3 стрелки.</w:t>
            </w:r>
          </w:p>
          <w:p w:rsidR="00BF7EF0" w:rsidRPr="0025527C" w:rsidRDefault="00BF7EF0" w:rsidP="00BF7EF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6C07AC" w:rsidRPr="0025527C" w:rsidRDefault="006C07AC" w:rsidP="00BF7EF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5527C" w:rsidRPr="0025527C" w:rsidTr="007D06B1">
        <w:trPr>
          <w:jc w:val="center"/>
        </w:trPr>
        <w:tc>
          <w:tcPr>
            <w:tcW w:w="9089" w:type="dxa"/>
            <w:gridSpan w:val="4"/>
          </w:tcPr>
          <w:p w:rsidR="0025527C" w:rsidRPr="006B4A40" w:rsidRDefault="0025527C" w:rsidP="0025527C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6B4A40">
              <w:rPr>
                <w:rFonts w:ascii="Times New Roman" w:hAnsi="Times New Roman" w:cs="Times New Roman"/>
                <w:b/>
                <w:sz w:val="28"/>
                <w:szCs w:val="28"/>
              </w:rPr>
              <w:t>II. Изготовление корпуса часов</w:t>
            </w:r>
          </w:p>
        </w:tc>
      </w:tr>
      <w:tr w:rsidR="001653B2" w:rsidRPr="0025527C" w:rsidTr="001653B2">
        <w:trPr>
          <w:jc w:val="center"/>
        </w:trPr>
        <w:tc>
          <w:tcPr>
            <w:tcW w:w="673" w:type="dxa"/>
          </w:tcPr>
          <w:p w:rsidR="00853D6C" w:rsidRPr="0025527C" w:rsidRDefault="00853D6C" w:rsidP="004047E9">
            <w:pPr>
              <w:pStyle w:val="a9"/>
              <w:numPr>
                <w:ilvl w:val="0"/>
                <w:numId w:val="3"/>
              </w:num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64" w:type="dxa"/>
          </w:tcPr>
          <w:p w:rsidR="00D93425" w:rsidRPr="0025527C" w:rsidRDefault="00C33B6A" w:rsidP="00C33B6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5527C"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r w:rsidR="0087497C" w:rsidRPr="0025527C">
              <w:rPr>
                <w:rFonts w:ascii="Times New Roman" w:hAnsi="Times New Roman" w:cs="Times New Roman"/>
                <w:sz w:val="28"/>
                <w:szCs w:val="28"/>
              </w:rPr>
              <w:t>клеивание</w:t>
            </w:r>
            <w:r w:rsidR="00D93425" w:rsidRPr="0025527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60409" w:rsidRPr="0025527C">
              <w:rPr>
                <w:rFonts w:ascii="Times New Roman" w:hAnsi="Times New Roman" w:cs="Times New Roman"/>
                <w:sz w:val="28"/>
                <w:szCs w:val="28"/>
              </w:rPr>
              <w:t xml:space="preserve"> кноп</w:t>
            </w:r>
            <w:r w:rsidRPr="0025527C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060409" w:rsidRPr="0025527C">
              <w:rPr>
                <w:rFonts w:ascii="Times New Roman" w:hAnsi="Times New Roman" w:cs="Times New Roman"/>
                <w:sz w:val="28"/>
                <w:szCs w:val="28"/>
              </w:rPr>
              <w:t>к</w:t>
            </w:r>
            <w:r w:rsidR="00D93425" w:rsidRPr="0025527C">
              <w:rPr>
                <w:rFonts w:ascii="Times New Roman" w:hAnsi="Times New Roman" w:cs="Times New Roman"/>
                <w:sz w:val="28"/>
                <w:szCs w:val="28"/>
              </w:rPr>
              <w:t xml:space="preserve"> клавиатуры</w:t>
            </w:r>
            <w:r w:rsidRPr="0025527C">
              <w:rPr>
                <w:rFonts w:ascii="Times New Roman" w:hAnsi="Times New Roman" w:cs="Times New Roman"/>
                <w:sz w:val="28"/>
                <w:szCs w:val="28"/>
              </w:rPr>
              <w:t xml:space="preserve"> на </w:t>
            </w:r>
            <w:r w:rsidRPr="0025527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VD</w:t>
            </w:r>
            <w:r w:rsidRPr="0025527C">
              <w:rPr>
                <w:rFonts w:ascii="Times New Roman" w:hAnsi="Times New Roman" w:cs="Times New Roman"/>
                <w:sz w:val="28"/>
                <w:szCs w:val="28"/>
              </w:rPr>
              <w:t xml:space="preserve"> диски.     </w:t>
            </w:r>
          </w:p>
        </w:tc>
        <w:tc>
          <w:tcPr>
            <w:tcW w:w="2759" w:type="dxa"/>
          </w:tcPr>
          <w:p w:rsidR="001653B2" w:rsidRPr="0025527C" w:rsidRDefault="001653B2" w:rsidP="0087497C">
            <w:pP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</w:p>
          <w:p w:rsidR="001653B2" w:rsidRPr="0025527C" w:rsidRDefault="001653B2" w:rsidP="0087497C">
            <w:pP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</w:p>
          <w:p w:rsidR="00853D6C" w:rsidRPr="0025527C" w:rsidRDefault="00C77158" w:rsidP="008749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5527C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392702" cy="928468"/>
                  <wp:effectExtent l="0" t="0" r="0" b="0"/>
                  <wp:docPr id="21" name="Рисунок 21" descr="C:\Users\Томилов\AppData\Local\Microsoft\Windows\Temporary Internet Files\Content.Word\P101004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C:\Users\Томилов\AppData\Local\Microsoft\Windows\Temporary Internet Files\Content.Word\P101004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98342" cy="93222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93" w:type="dxa"/>
          </w:tcPr>
          <w:p w:rsidR="00853D6C" w:rsidRPr="0025527C" w:rsidRDefault="008B0FAC" w:rsidP="008749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5527C">
              <w:rPr>
                <w:rFonts w:ascii="Times New Roman" w:hAnsi="Times New Roman" w:cs="Times New Roman"/>
                <w:sz w:val="28"/>
                <w:szCs w:val="28"/>
              </w:rPr>
              <w:t xml:space="preserve">Клей, </w:t>
            </w:r>
            <w:r w:rsidR="00060409" w:rsidRPr="0025527C">
              <w:rPr>
                <w:rFonts w:ascii="Times New Roman" w:hAnsi="Times New Roman" w:cs="Times New Roman"/>
                <w:sz w:val="28"/>
                <w:szCs w:val="28"/>
              </w:rPr>
              <w:t xml:space="preserve">8 </w:t>
            </w:r>
            <w:r w:rsidRPr="0025527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VD</w:t>
            </w:r>
            <w:r w:rsidRPr="0025527C">
              <w:rPr>
                <w:rFonts w:ascii="Times New Roman" w:hAnsi="Times New Roman" w:cs="Times New Roman"/>
                <w:sz w:val="28"/>
                <w:szCs w:val="28"/>
              </w:rPr>
              <w:t xml:space="preserve"> дисков </w:t>
            </w:r>
            <w:r w:rsidR="00060409" w:rsidRPr="0025527C">
              <w:rPr>
                <w:rFonts w:ascii="Times New Roman" w:hAnsi="Times New Roman" w:cs="Times New Roman"/>
                <w:sz w:val="28"/>
                <w:szCs w:val="28"/>
              </w:rPr>
              <w:t xml:space="preserve">диаметром </w:t>
            </w:r>
            <w:r w:rsidRPr="0025527C">
              <w:rPr>
                <w:rFonts w:ascii="Times New Roman" w:hAnsi="Times New Roman" w:cs="Times New Roman"/>
                <w:sz w:val="28"/>
                <w:szCs w:val="28"/>
              </w:rPr>
              <w:t>8 см,</w:t>
            </w:r>
          </w:p>
          <w:p w:rsidR="008B0FAC" w:rsidRPr="0025527C" w:rsidRDefault="00C33B6A" w:rsidP="008749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5527C">
              <w:rPr>
                <w:rFonts w:ascii="Times New Roman" w:hAnsi="Times New Roman" w:cs="Times New Roman"/>
                <w:sz w:val="28"/>
                <w:szCs w:val="28"/>
              </w:rPr>
              <w:t xml:space="preserve">12 </w:t>
            </w:r>
            <w:r w:rsidR="008B0FAC" w:rsidRPr="0025527C">
              <w:rPr>
                <w:rFonts w:ascii="Times New Roman" w:hAnsi="Times New Roman" w:cs="Times New Roman"/>
                <w:sz w:val="28"/>
                <w:szCs w:val="28"/>
              </w:rPr>
              <w:t>к</w:t>
            </w:r>
            <w:r w:rsidRPr="0025527C">
              <w:rPr>
                <w:rFonts w:ascii="Times New Roman" w:hAnsi="Times New Roman" w:cs="Times New Roman"/>
                <w:sz w:val="28"/>
                <w:szCs w:val="28"/>
              </w:rPr>
              <w:t>нопок</w:t>
            </w:r>
            <w:r w:rsidR="008B0FAC" w:rsidRPr="0025527C">
              <w:rPr>
                <w:rFonts w:ascii="Times New Roman" w:hAnsi="Times New Roman" w:cs="Times New Roman"/>
                <w:sz w:val="28"/>
                <w:szCs w:val="28"/>
              </w:rPr>
              <w:t xml:space="preserve"> клавиатуры.</w:t>
            </w:r>
          </w:p>
        </w:tc>
      </w:tr>
      <w:tr w:rsidR="001653B2" w:rsidRPr="0025527C" w:rsidTr="001653B2">
        <w:trPr>
          <w:jc w:val="center"/>
        </w:trPr>
        <w:tc>
          <w:tcPr>
            <w:tcW w:w="673" w:type="dxa"/>
          </w:tcPr>
          <w:p w:rsidR="00853D6C" w:rsidRPr="0025527C" w:rsidRDefault="00853D6C" w:rsidP="004047E9">
            <w:pPr>
              <w:pStyle w:val="a9"/>
              <w:numPr>
                <w:ilvl w:val="0"/>
                <w:numId w:val="3"/>
              </w:num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64" w:type="dxa"/>
          </w:tcPr>
          <w:p w:rsidR="00D81F1C" w:rsidRPr="0025527C" w:rsidRDefault="00D81F1C" w:rsidP="0024395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5527C">
              <w:rPr>
                <w:rFonts w:ascii="Times New Roman" w:hAnsi="Times New Roman" w:cs="Times New Roman"/>
                <w:sz w:val="28"/>
                <w:szCs w:val="28"/>
              </w:rPr>
              <w:t xml:space="preserve">Наклеивание кнопок </w:t>
            </w:r>
            <w:r w:rsidR="00DD4BC8" w:rsidRPr="0025527C">
              <w:rPr>
                <w:rFonts w:ascii="Times New Roman" w:hAnsi="Times New Roman" w:cs="Times New Roman"/>
                <w:sz w:val="28"/>
                <w:szCs w:val="28"/>
              </w:rPr>
              <w:t xml:space="preserve">клавиатуры </w:t>
            </w:r>
            <w:r w:rsidR="00251316" w:rsidRPr="0025527C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="0024395B" w:rsidRPr="0025527C">
              <w:rPr>
                <w:rFonts w:ascii="Times New Roman" w:hAnsi="Times New Roman" w:cs="Times New Roman"/>
                <w:sz w:val="28"/>
                <w:szCs w:val="28"/>
              </w:rPr>
              <w:t xml:space="preserve"> изображением стрелок</w:t>
            </w:r>
            <w:r w:rsidR="00251316" w:rsidRPr="0025527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25527C">
              <w:rPr>
                <w:rFonts w:ascii="Times New Roman" w:hAnsi="Times New Roman" w:cs="Times New Roman"/>
                <w:sz w:val="28"/>
                <w:szCs w:val="28"/>
              </w:rPr>
              <w:t>на стекло.</w:t>
            </w:r>
          </w:p>
        </w:tc>
        <w:tc>
          <w:tcPr>
            <w:tcW w:w="2759" w:type="dxa"/>
          </w:tcPr>
          <w:p w:rsidR="00853D6C" w:rsidRPr="0025527C" w:rsidRDefault="00C77158" w:rsidP="008749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5527C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392701" cy="1111347"/>
                  <wp:effectExtent l="0" t="0" r="0" b="0"/>
                  <wp:docPr id="23" name="Рисунок 23" descr="C:\Users\Томилов\AppData\Local\Microsoft\Windows\Temporary Internet Files\Content.Word\P1010048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 descr="C:\Users\Томилов\AppData\Local\Microsoft\Windows\Temporary Internet Files\Content.Word\P1010048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00152" cy="11172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93" w:type="dxa"/>
          </w:tcPr>
          <w:p w:rsidR="00853D6C" w:rsidRPr="0025527C" w:rsidRDefault="008B0FAC" w:rsidP="008749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5527C">
              <w:rPr>
                <w:rFonts w:ascii="Times New Roman" w:hAnsi="Times New Roman" w:cs="Times New Roman"/>
                <w:sz w:val="28"/>
                <w:szCs w:val="28"/>
              </w:rPr>
              <w:t xml:space="preserve">Клей, </w:t>
            </w:r>
            <w:r w:rsidR="00060409" w:rsidRPr="0025527C">
              <w:rPr>
                <w:rFonts w:ascii="Times New Roman" w:hAnsi="Times New Roman" w:cs="Times New Roman"/>
                <w:sz w:val="28"/>
                <w:szCs w:val="28"/>
              </w:rPr>
              <w:t xml:space="preserve">4 </w:t>
            </w:r>
            <w:r w:rsidRPr="0025527C">
              <w:rPr>
                <w:rFonts w:ascii="Times New Roman" w:hAnsi="Times New Roman" w:cs="Times New Roman"/>
                <w:sz w:val="28"/>
                <w:szCs w:val="28"/>
              </w:rPr>
              <w:t xml:space="preserve">кнопки клавиатуры, </w:t>
            </w:r>
          </w:p>
          <w:p w:rsidR="008B0FAC" w:rsidRPr="0025527C" w:rsidRDefault="008B0FAC" w:rsidP="008749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5527C">
              <w:rPr>
                <w:rFonts w:ascii="Times New Roman" w:hAnsi="Times New Roman" w:cs="Times New Roman"/>
                <w:sz w:val="28"/>
                <w:szCs w:val="28"/>
              </w:rPr>
              <w:t>стекло.</w:t>
            </w:r>
          </w:p>
        </w:tc>
      </w:tr>
      <w:tr w:rsidR="001653B2" w:rsidRPr="0025527C" w:rsidTr="001653B2">
        <w:trPr>
          <w:jc w:val="center"/>
        </w:trPr>
        <w:tc>
          <w:tcPr>
            <w:tcW w:w="673" w:type="dxa"/>
          </w:tcPr>
          <w:p w:rsidR="00853D6C" w:rsidRPr="0025527C" w:rsidRDefault="00853D6C" w:rsidP="004047E9">
            <w:pPr>
              <w:pStyle w:val="a9"/>
              <w:numPr>
                <w:ilvl w:val="0"/>
                <w:numId w:val="3"/>
              </w:num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64" w:type="dxa"/>
          </w:tcPr>
          <w:p w:rsidR="00853D6C" w:rsidRPr="0025527C" w:rsidRDefault="00D81F1C" w:rsidP="008749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5527C">
              <w:rPr>
                <w:rFonts w:ascii="Times New Roman" w:hAnsi="Times New Roman" w:cs="Times New Roman"/>
                <w:sz w:val="28"/>
                <w:szCs w:val="28"/>
              </w:rPr>
              <w:t xml:space="preserve">Наклеивание </w:t>
            </w:r>
            <w:r w:rsidR="00DD4BC8" w:rsidRPr="0025527C">
              <w:rPr>
                <w:rFonts w:ascii="Times New Roman" w:hAnsi="Times New Roman" w:cs="Times New Roman"/>
                <w:sz w:val="28"/>
                <w:szCs w:val="28"/>
              </w:rPr>
              <w:t xml:space="preserve">маленьких </w:t>
            </w:r>
            <w:r w:rsidRPr="0025527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VD</w:t>
            </w:r>
            <w:r w:rsidRPr="0025527C">
              <w:rPr>
                <w:rFonts w:ascii="Times New Roman" w:hAnsi="Times New Roman" w:cs="Times New Roman"/>
                <w:sz w:val="28"/>
                <w:szCs w:val="28"/>
              </w:rPr>
              <w:t xml:space="preserve"> дисков на рамку.</w:t>
            </w:r>
          </w:p>
        </w:tc>
        <w:tc>
          <w:tcPr>
            <w:tcW w:w="2759" w:type="dxa"/>
          </w:tcPr>
          <w:p w:rsidR="00853D6C" w:rsidRPr="0025527C" w:rsidRDefault="001653B2" w:rsidP="008749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5527C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406769" cy="937327"/>
                  <wp:effectExtent l="0" t="0" r="0" b="0"/>
                  <wp:docPr id="24" name="Рисунок 24" descr="C:\Users\Томилов\AppData\Local\Microsoft\Windows\Temporary Internet Files\Content.Word\P101004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 descr="C:\Users\Томилов\AppData\Local\Microsoft\Windows\Temporary Internet Files\Content.Word\P1010049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06176" cy="93693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93" w:type="dxa"/>
          </w:tcPr>
          <w:p w:rsidR="00853D6C" w:rsidRPr="0025527C" w:rsidRDefault="008B0FAC" w:rsidP="0024395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5527C">
              <w:rPr>
                <w:rFonts w:ascii="Times New Roman" w:hAnsi="Times New Roman" w:cs="Times New Roman"/>
                <w:sz w:val="28"/>
                <w:szCs w:val="28"/>
              </w:rPr>
              <w:t xml:space="preserve">Клей, </w:t>
            </w:r>
            <w:r w:rsidR="0024395B" w:rsidRPr="0025527C">
              <w:rPr>
                <w:rFonts w:ascii="Times New Roman" w:hAnsi="Times New Roman" w:cs="Times New Roman"/>
                <w:sz w:val="28"/>
                <w:szCs w:val="28"/>
              </w:rPr>
              <w:t xml:space="preserve">8 </w:t>
            </w:r>
            <w:r w:rsidR="0024395B" w:rsidRPr="0025527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VD</w:t>
            </w:r>
            <w:r w:rsidR="0024395B" w:rsidRPr="0025527C">
              <w:rPr>
                <w:rFonts w:ascii="Times New Roman" w:hAnsi="Times New Roman" w:cs="Times New Roman"/>
                <w:sz w:val="28"/>
                <w:szCs w:val="28"/>
              </w:rPr>
              <w:t xml:space="preserve"> дисков диаметром 8 см</w:t>
            </w:r>
            <w:r w:rsidRPr="0025527C">
              <w:rPr>
                <w:rFonts w:ascii="Times New Roman" w:hAnsi="Times New Roman" w:cs="Times New Roman"/>
                <w:sz w:val="28"/>
                <w:szCs w:val="28"/>
              </w:rPr>
              <w:t>, рамка.</w:t>
            </w:r>
          </w:p>
        </w:tc>
      </w:tr>
      <w:tr w:rsidR="001653B2" w:rsidRPr="0025527C" w:rsidTr="001653B2">
        <w:trPr>
          <w:jc w:val="center"/>
        </w:trPr>
        <w:tc>
          <w:tcPr>
            <w:tcW w:w="673" w:type="dxa"/>
          </w:tcPr>
          <w:p w:rsidR="00853D6C" w:rsidRPr="0025527C" w:rsidRDefault="00853D6C" w:rsidP="004047E9">
            <w:pPr>
              <w:pStyle w:val="a9"/>
              <w:numPr>
                <w:ilvl w:val="0"/>
                <w:numId w:val="3"/>
              </w:num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64" w:type="dxa"/>
          </w:tcPr>
          <w:p w:rsidR="00853D6C" w:rsidRPr="0025527C" w:rsidRDefault="00D81F1C" w:rsidP="008B7EC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5527C">
              <w:rPr>
                <w:rFonts w:ascii="Times New Roman" w:hAnsi="Times New Roman" w:cs="Times New Roman"/>
                <w:sz w:val="28"/>
                <w:szCs w:val="28"/>
              </w:rPr>
              <w:t xml:space="preserve">Наклеивание </w:t>
            </w:r>
            <w:r w:rsidR="008B7ECE" w:rsidRPr="0025527C">
              <w:rPr>
                <w:rFonts w:ascii="Times New Roman" w:hAnsi="Times New Roman" w:cs="Times New Roman"/>
                <w:sz w:val="28"/>
                <w:szCs w:val="28"/>
              </w:rPr>
              <w:t>часового ме</w:t>
            </w:r>
            <w:r w:rsidR="00060409" w:rsidRPr="0025527C">
              <w:rPr>
                <w:rFonts w:ascii="Times New Roman" w:hAnsi="Times New Roman" w:cs="Times New Roman"/>
                <w:sz w:val="28"/>
                <w:szCs w:val="28"/>
              </w:rPr>
              <w:t>ханизма с диском</w:t>
            </w:r>
            <w:r w:rsidR="004047E9" w:rsidRPr="0025527C">
              <w:rPr>
                <w:rFonts w:ascii="Times New Roman" w:hAnsi="Times New Roman" w:cs="Times New Roman"/>
                <w:sz w:val="28"/>
                <w:szCs w:val="28"/>
              </w:rPr>
              <w:t xml:space="preserve"> на стекло.</w:t>
            </w:r>
          </w:p>
        </w:tc>
        <w:tc>
          <w:tcPr>
            <w:tcW w:w="2759" w:type="dxa"/>
          </w:tcPr>
          <w:p w:rsidR="00853D6C" w:rsidRPr="0025527C" w:rsidRDefault="001653B2" w:rsidP="008749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5527C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206440" cy="805014"/>
                  <wp:effectExtent l="19050" t="0" r="0" b="0"/>
                  <wp:docPr id="25" name="Рисунок 25" descr="C:\Users\Томилов\AppData\Local\Microsoft\Windows\Temporary Internet Files\Content.Word\P1010050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 descr="C:\Users\Томилов\AppData\Local\Microsoft\Windows\Temporary Internet Files\Content.Word\P1010050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9280" cy="8069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93" w:type="dxa"/>
          </w:tcPr>
          <w:p w:rsidR="00853D6C" w:rsidRPr="0025527C" w:rsidRDefault="00251316" w:rsidP="0043388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5527C">
              <w:rPr>
                <w:rFonts w:ascii="Times New Roman" w:hAnsi="Times New Roman" w:cs="Times New Roman"/>
                <w:sz w:val="28"/>
                <w:szCs w:val="28"/>
              </w:rPr>
              <w:t>Клей,</w:t>
            </w:r>
            <w:r w:rsidR="004047E9" w:rsidRPr="0025527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3388E" w:rsidRPr="0025527C">
              <w:rPr>
                <w:rFonts w:ascii="Times New Roman" w:hAnsi="Times New Roman" w:cs="Times New Roman"/>
                <w:sz w:val="28"/>
                <w:szCs w:val="28"/>
              </w:rPr>
              <w:t>часовой механизм</w:t>
            </w:r>
            <w:r w:rsidR="004047E9" w:rsidRPr="0025527C">
              <w:rPr>
                <w:rFonts w:ascii="Times New Roman" w:hAnsi="Times New Roman" w:cs="Times New Roman"/>
                <w:sz w:val="28"/>
                <w:szCs w:val="28"/>
              </w:rPr>
              <w:t xml:space="preserve"> с диском</w:t>
            </w:r>
            <w:r w:rsidRPr="0025527C">
              <w:rPr>
                <w:rFonts w:ascii="Times New Roman" w:hAnsi="Times New Roman" w:cs="Times New Roman"/>
                <w:sz w:val="28"/>
                <w:szCs w:val="28"/>
              </w:rPr>
              <w:t>, стекло.</w:t>
            </w:r>
          </w:p>
        </w:tc>
      </w:tr>
      <w:tr w:rsidR="001653B2" w:rsidRPr="0025527C" w:rsidTr="001653B2">
        <w:trPr>
          <w:jc w:val="center"/>
        </w:trPr>
        <w:tc>
          <w:tcPr>
            <w:tcW w:w="673" w:type="dxa"/>
          </w:tcPr>
          <w:p w:rsidR="00853D6C" w:rsidRPr="0025527C" w:rsidRDefault="00853D6C" w:rsidP="004047E9">
            <w:pPr>
              <w:pStyle w:val="a9"/>
              <w:numPr>
                <w:ilvl w:val="0"/>
                <w:numId w:val="3"/>
              </w:num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64" w:type="dxa"/>
          </w:tcPr>
          <w:p w:rsidR="00853D6C" w:rsidRPr="0025527C" w:rsidRDefault="0043388E" w:rsidP="0043388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5527C">
              <w:rPr>
                <w:rFonts w:ascii="Times New Roman" w:hAnsi="Times New Roman" w:cs="Times New Roman"/>
                <w:sz w:val="28"/>
                <w:szCs w:val="28"/>
              </w:rPr>
              <w:t>Соединение</w:t>
            </w:r>
            <w:r w:rsidR="00FA5080" w:rsidRPr="0025527C"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  <w:r w:rsidRPr="0025527C">
              <w:rPr>
                <w:rFonts w:ascii="Times New Roman" w:hAnsi="Times New Roman" w:cs="Times New Roman"/>
                <w:sz w:val="28"/>
                <w:szCs w:val="28"/>
              </w:rPr>
              <w:t>всех приготовленных частей</w:t>
            </w:r>
            <w:r w:rsidR="004047E9" w:rsidRPr="0025527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759" w:type="dxa"/>
          </w:tcPr>
          <w:p w:rsidR="00853D6C" w:rsidRPr="0025527C" w:rsidRDefault="001653B2" w:rsidP="008749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5527C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089498" cy="725357"/>
                  <wp:effectExtent l="19050" t="0" r="0" b="0"/>
                  <wp:docPr id="26" name="Рисунок 26" descr="C:\Users\Томилов\AppData\Local\Microsoft\Windows\Temporary Internet Files\Content.Word\P1010053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 descr="C:\Users\Томилов\AppData\Local\Microsoft\Windows\Temporary Internet Files\Content.Word\P1010053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91135" cy="72644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93" w:type="dxa"/>
          </w:tcPr>
          <w:p w:rsidR="00853D6C" w:rsidRPr="0025527C" w:rsidRDefault="00251316" w:rsidP="0043388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5527C">
              <w:rPr>
                <w:rFonts w:ascii="Times New Roman" w:hAnsi="Times New Roman" w:cs="Times New Roman"/>
                <w:sz w:val="28"/>
                <w:szCs w:val="28"/>
              </w:rPr>
              <w:t>К</w:t>
            </w:r>
            <w:r w:rsidR="0043388E" w:rsidRPr="0025527C">
              <w:rPr>
                <w:rFonts w:ascii="Times New Roman" w:hAnsi="Times New Roman" w:cs="Times New Roman"/>
                <w:sz w:val="28"/>
                <w:szCs w:val="28"/>
              </w:rPr>
              <w:t>лей, подготовленные части</w:t>
            </w:r>
            <w:r w:rsidR="00C33B6A" w:rsidRPr="0025527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5C4AA3" w:rsidRDefault="005C4AA3" w:rsidP="003C44CC">
      <w:pPr>
        <w:jc w:val="both"/>
        <w:rPr>
          <w:sz w:val="32"/>
          <w:szCs w:val="32"/>
        </w:rPr>
      </w:pPr>
    </w:p>
    <w:p w:rsidR="005C4AA3" w:rsidRDefault="005C4AA3" w:rsidP="003C44CC">
      <w:pPr>
        <w:jc w:val="both"/>
        <w:rPr>
          <w:sz w:val="32"/>
          <w:szCs w:val="32"/>
        </w:rPr>
      </w:pPr>
    </w:p>
    <w:p w:rsidR="00BF0F2B" w:rsidRPr="001505CE" w:rsidRDefault="0030749F" w:rsidP="003C44CC">
      <w:pPr>
        <w:jc w:val="both"/>
        <w:rPr>
          <w:rFonts w:ascii="Times New Roman" w:hAnsi="Times New Roman" w:cs="Times New Roman"/>
          <w:b/>
          <w:sz w:val="32"/>
          <w:szCs w:val="32"/>
        </w:rPr>
      </w:pPr>
      <w:r w:rsidRPr="001505CE">
        <w:rPr>
          <w:rFonts w:ascii="Times New Roman" w:hAnsi="Times New Roman" w:cs="Times New Roman"/>
          <w:sz w:val="32"/>
          <w:szCs w:val="32"/>
        </w:rPr>
        <w:t xml:space="preserve">    </w:t>
      </w:r>
      <w:r w:rsidR="00D0356D" w:rsidRPr="001505CE">
        <w:rPr>
          <w:rFonts w:ascii="Times New Roman" w:hAnsi="Times New Roman" w:cs="Times New Roman"/>
          <w:sz w:val="32"/>
          <w:szCs w:val="32"/>
        </w:rPr>
        <w:t xml:space="preserve">          </w:t>
      </w:r>
      <w:r w:rsidR="00ED06CE" w:rsidRPr="001505CE">
        <w:rPr>
          <w:rFonts w:ascii="Times New Roman" w:hAnsi="Times New Roman" w:cs="Times New Roman"/>
          <w:b/>
          <w:sz w:val="32"/>
          <w:szCs w:val="32"/>
        </w:rPr>
        <w:t>Экологическое</w:t>
      </w:r>
      <w:r w:rsidR="001505CE" w:rsidRPr="001505CE">
        <w:rPr>
          <w:rFonts w:ascii="Times New Roman" w:hAnsi="Times New Roman" w:cs="Times New Roman"/>
          <w:sz w:val="32"/>
          <w:szCs w:val="32"/>
        </w:rPr>
        <w:t xml:space="preserve">      и    </w:t>
      </w:r>
      <w:r w:rsidR="001505CE" w:rsidRPr="001505CE">
        <w:rPr>
          <w:rFonts w:ascii="Times New Roman" w:hAnsi="Times New Roman" w:cs="Times New Roman"/>
          <w:b/>
          <w:sz w:val="32"/>
          <w:szCs w:val="32"/>
        </w:rPr>
        <w:t>экономическое обоснование.</w:t>
      </w:r>
    </w:p>
    <w:p w:rsidR="001505CE" w:rsidRPr="001505CE" w:rsidRDefault="001505CE" w:rsidP="003C44CC">
      <w:pPr>
        <w:jc w:val="both"/>
        <w:rPr>
          <w:rFonts w:ascii="Times New Roman" w:hAnsi="Times New Roman" w:cs="Times New Roman"/>
          <w:sz w:val="28"/>
          <w:szCs w:val="28"/>
        </w:rPr>
      </w:pPr>
      <w:r w:rsidRPr="001505CE">
        <w:rPr>
          <w:rFonts w:ascii="Times New Roman" w:hAnsi="Times New Roman" w:cs="Times New Roman"/>
          <w:sz w:val="28"/>
          <w:szCs w:val="28"/>
        </w:rPr>
        <w:t>При изготовлении своих ч</w:t>
      </w:r>
      <w:r w:rsidR="00D0356D" w:rsidRPr="001505CE">
        <w:rPr>
          <w:rFonts w:ascii="Times New Roman" w:hAnsi="Times New Roman" w:cs="Times New Roman"/>
          <w:sz w:val="28"/>
          <w:szCs w:val="28"/>
        </w:rPr>
        <w:t>ас</w:t>
      </w:r>
      <w:r w:rsidRPr="001505CE">
        <w:rPr>
          <w:rFonts w:ascii="Times New Roman" w:hAnsi="Times New Roman" w:cs="Times New Roman"/>
          <w:sz w:val="28"/>
          <w:szCs w:val="28"/>
        </w:rPr>
        <w:t>ов я использовал</w:t>
      </w:r>
      <w:r w:rsidR="00D600BE" w:rsidRPr="001505CE">
        <w:rPr>
          <w:rFonts w:ascii="Times New Roman" w:hAnsi="Times New Roman" w:cs="Times New Roman"/>
          <w:sz w:val="28"/>
          <w:szCs w:val="28"/>
        </w:rPr>
        <w:t>, стержень клеевой</w:t>
      </w:r>
      <w:r w:rsidRPr="001505C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505CE">
        <w:rPr>
          <w:rFonts w:ascii="Times New Roman" w:hAnsi="Times New Roman" w:cs="Times New Roman"/>
          <w:sz w:val="28"/>
          <w:szCs w:val="28"/>
        </w:rPr>
        <w:t>При нагревании он выделяет</w:t>
      </w:r>
      <w:r>
        <w:rPr>
          <w:rFonts w:ascii="Times New Roman" w:hAnsi="Times New Roman" w:cs="Times New Roman"/>
          <w:sz w:val="28"/>
          <w:szCs w:val="28"/>
        </w:rPr>
        <w:t xml:space="preserve"> в воздух пары, которые токсичны и вредны для организма человека. Поэтому при работе с ним необходимо соблюдать технику безопасности. Работать при открытой форточке и под присмотром родителей.</w:t>
      </w:r>
      <w:r w:rsidRPr="001505CE">
        <w:rPr>
          <w:rFonts w:ascii="Times New Roman" w:hAnsi="Times New Roman" w:cs="Times New Roman"/>
          <w:sz w:val="28"/>
          <w:szCs w:val="28"/>
        </w:rPr>
        <w:t xml:space="preserve"> Пластик конечно вреден. Ведь в природе он не разлагается.</w:t>
      </w:r>
    </w:p>
    <w:p w:rsidR="001505CE" w:rsidRPr="001505CE" w:rsidRDefault="001505CE" w:rsidP="003C44CC">
      <w:pPr>
        <w:jc w:val="both"/>
        <w:rPr>
          <w:sz w:val="28"/>
          <w:szCs w:val="44"/>
        </w:rPr>
      </w:pPr>
      <w:r w:rsidRPr="001505CE">
        <w:rPr>
          <w:sz w:val="28"/>
          <w:szCs w:val="44"/>
        </w:rPr>
        <w:t xml:space="preserve">В ходе работы мной потрачено следующие </w:t>
      </w:r>
      <w:r w:rsidR="000471E5">
        <w:rPr>
          <w:sz w:val="28"/>
          <w:szCs w:val="44"/>
        </w:rPr>
        <w:t xml:space="preserve">денежные </w:t>
      </w:r>
      <w:r w:rsidRPr="001505CE">
        <w:rPr>
          <w:sz w:val="28"/>
          <w:szCs w:val="44"/>
        </w:rPr>
        <w:t>средства:</w:t>
      </w:r>
    </w:p>
    <w:p w:rsidR="003E0C38" w:rsidRPr="003E0C38" w:rsidRDefault="00842E48" w:rsidP="003E0C38">
      <w:pPr>
        <w:pStyle w:val="a9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44"/>
        </w:rPr>
      </w:pPr>
      <w:r w:rsidRPr="003E0C38">
        <w:rPr>
          <w:rFonts w:ascii="Times New Roman" w:hAnsi="Times New Roman" w:cs="Times New Roman"/>
          <w:sz w:val="28"/>
          <w:szCs w:val="44"/>
        </w:rPr>
        <w:t>стержень</w:t>
      </w:r>
      <w:r w:rsidR="00BF0F2B" w:rsidRPr="003E0C38">
        <w:rPr>
          <w:rFonts w:ascii="Times New Roman" w:hAnsi="Times New Roman" w:cs="Times New Roman"/>
          <w:sz w:val="28"/>
          <w:szCs w:val="44"/>
        </w:rPr>
        <w:t xml:space="preserve"> </w:t>
      </w:r>
      <w:r w:rsidRPr="003E0C38">
        <w:rPr>
          <w:rFonts w:ascii="Times New Roman" w:hAnsi="Times New Roman" w:cs="Times New Roman"/>
          <w:sz w:val="28"/>
          <w:szCs w:val="44"/>
        </w:rPr>
        <w:t xml:space="preserve">клеевой-20 руб., </w:t>
      </w:r>
    </w:p>
    <w:p w:rsidR="003E0C38" w:rsidRPr="003E0C38" w:rsidRDefault="00D600BE" w:rsidP="003E0C38">
      <w:pPr>
        <w:pStyle w:val="a9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44"/>
        </w:rPr>
      </w:pPr>
      <w:r w:rsidRPr="003E0C38">
        <w:rPr>
          <w:rFonts w:ascii="Times New Roman" w:hAnsi="Times New Roman" w:cs="Times New Roman"/>
          <w:sz w:val="28"/>
          <w:szCs w:val="44"/>
        </w:rPr>
        <w:t>д</w:t>
      </w:r>
      <w:r w:rsidR="00842E48" w:rsidRPr="003E0C38">
        <w:rPr>
          <w:rFonts w:ascii="Times New Roman" w:hAnsi="Times New Roman" w:cs="Times New Roman"/>
          <w:sz w:val="28"/>
          <w:szCs w:val="44"/>
        </w:rPr>
        <w:t xml:space="preserve">иск </w:t>
      </w:r>
      <w:r w:rsidR="00842E48" w:rsidRPr="003E0C38">
        <w:rPr>
          <w:rFonts w:ascii="Times New Roman" w:hAnsi="Times New Roman" w:cs="Times New Roman"/>
          <w:sz w:val="28"/>
          <w:szCs w:val="44"/>
          <w:lang w:val="en-US"/>
        </w:rPr>
        <w:t>CD</w:t>
      </w:r>
      <w:r w:rsidR="00842E48" w:rsidRPr="003E0C38">
        <w:rPr>
          <w:rFonts w:ascii="Times New Roman" w:hAnsi="Times New Roman" w:cs="Times New Roman"/>
          <w:sz w:val="28"/>
          <w:szCs w:val="44"/>
        </w:rPr>
        <w:t xml:space="preserve"> 12 см-20 руб.</w:t>
      </w:r>
      <w:r w:rsidR="00C56C1F" w:rsidRPr="003E0C38">
        <w:rPr>
          <w:rFonts w:ascii="Times New Roman" w:hAnsi="Times New Roman" w:cs="Times New Roman"/>
          <w:sz w:val="28"/>
          <w:szCs w:val="44"/>
        </w:rPr>
        <w:t xml:space="preserve">, </w:t>
      </w:r>
    </w:p>
    <w:p w:rsidR="00D0356D" w:rsidRPr="003E0C38" w:rsidRDefault="00D0356D" w:rsidP="003C44CC">
      <w:pPr>
        <w:jc w:val="both"/>
        <w:rPr>
          <w:rFonts w:ascii="Times New Roman" w:hAnsi="Times New Roman" w:cs="Times New Roman"/>
          <w:sz w:val="28"/>
          <w:szCs w:val="44"/>
        </w:rPr>
      </w:pPr>
      <w:r w:rsidRPr="003E0C38">
        <w:rPr>
          <w:rFonts w:ascii="Times New Roman" w:hAnsi="Times New Roman" w:cs="Times New Roman"/>
          <w:sz w:val="28"/>
          <w:szCs w:val="44"/>
        </w:rPr>
        <w:t xml:space="preserve">Всего потрачено: </w:t>
      </w:r>
      <w:r w:rsidR="0042402F" w:rsidRPr="003E0C38">
        <w:rPr>
          <w:rFonts w:ascii="Times New Roman" w:hAnsi="Times New Roman" w:cs="Times New Roman"/>
          <w:sz w:val="28"/>
          <w:szCs w:val="44"/>
        </w:rPr>
        <w:t>4</w:t>
      </w:r>
      <w:r w:rsidR="003E0C38" w:rsidRPr="003E0C38">
        <w:rPr>
          <w:rFonts w:ascii="Times New Roman" w:hAnsi="Times New Roman" w:cs="Times New Roman"/>
          <w:sz w:val="28"/>
          <w:szCs w:val="44"/>
        </w:rPr>
        <w:t>0</w:t>
      </w:r>
      <w:r w:rsidRPr="003E0C38">
        <w:rPr>
          <w:rFonts w:ascii="Times New Roman" w:hAnsi="Times New Roman" w:cs="Times New Roman"/>
          <w:sz w:val="28"/>
          <w:szCs w:val="44"/>
        </w:rPr>
        <w:t xml:space="preserve"> руб</w:t>
      </w:r>
      <w:r w:rsidR="003E0C38">
        <w:rPr>
          <w:rFonts w:ascii="Times New Roman" w:hAnsi="Times New Roman" w:cs="Times New Roman"/>
          <w:sz w:val="28"/>
          <w:szCs w:val="44"/>
        </w:rPr>
        <w:t>лей</w:t>
      </w:r>
      <w:r w:rsidRPr="003E0C38">
        <w:rPr>
          <w:rFonts w:ascii="Times New Roman" w:hAnsi="Times New Roman" w:cs="Times New Roman"/>
          <w:sz w:val="28"/>
          <w:szCs w:val="44"/>
        </w:rPr>
        <w:t>.</w:t>
      </w:r>
    </w:p>
    <w:p w:rsidR="003E0C38" w:rsidRPr="003E0C38" w:rsidRDefault="003E0C38" w:rsidP="003E0C38">
      <w:pPr>
        <w:jc w:val="both"/>
        <w:rPr>
          <w:rFonts w:ascii="Times New Roman" w:hAnsi="Times New Roman" w:cs="Times New Roman"/>
          <w:sz w:val="28"/>
          <w:szCs w:val="44"/>
        </w:rPr>
      </w:pPr>
      <w:r>
        <w:rPr>
          <w:rFonts w:ascii="Times New Roman" w:hAnsi="Times New Roman" w:cs="Times New Roman"/>
          <w:sz w:val="28"/>
          <w:szCs w:val="44"/>
        </w:rPr>
        <w:t>Ч</w:t>
      </w:r>
      <w:r w:rsidRPr="003E0C38">
        <w:rPr>
          <w:rFonts w:ascii="Times New Roman" w:hAnsi="Times New Roman" w:cs="Times New Roman"/>
          <w:sz w:val="28"/>
          <w:szCs w:val="44"/>
        </w:rPr>
        <w:t>асы</w:t>
      </w:r>
      <w:r>
        <w:rPr>
          <w:rFonts w:ascii="Times New Roman" w:hAnsi="Times New Roman" w:cs="Times New Roman"/>
          <w:sz w:val="28"/>
          <w:szCs w:val="44"/>
        </w:rPr>
        <w:t xml:space="preserve"> настенные в магазине стоят минимум от 300 </w:t>
      </w:r>
      <w:r w:rsidRPr="003E0C38">
        <w:rPr>
          <w:rFonts w:ascii="Times New Roman" w:hAnsi="Times New Roman" w:cs="Times New Roman"/>
          <w:sz w:val="28"/>
          <w:szCs w:val="44"/>
        </w:rPr>
        <w:t>руб.</w:t>
      </w:r>
    </w:p>
    <w:p w:rsidR="00D0356D" w:rsidRPr="003E0C38" w:rsidRDefault="000471E5" w:rsidP="003C44CC">
      <w:pPr>
        <w:jc w:val="both"/>
        <w:rPr>
          <w:rFonts w:ascii="Times New Roman" w:hAnsi="Times New Roman" w:cs="Times New Roman"/>
          <w:sz w:val="28"/>
          <w:szCs w:val="44"/>
        </w:rPr>
      </w:pPr>
      <w:r>
        <w:rPr>
          <w:rFonts w:ascii="Times New Roman" w:hAnsi="Times New Roman" w:cs="Times New Roman"/>
          <w:sz w:val="28"/>
          <w:szCs w:val="44"/>
        </w:rPr>
        <w:t>Значит,</w:t>
      </w:r>
      <w:r w:rsidR="003E0C38">
        <w:rPr>
          <w:rFonts w:ascii="Times New Roman" w:hAnsi="Times New Roman" w:cs="Times New Roman"/>
          <w:sz w:val="28"/>
          <w:szCs w:val="44"/>
        </w:rPr>
        <w:t xml:space="preserve"> моя экономия составила: примерно 260 рублей</w:t>
      </w:r>
      <w:r w:rsidR="00D0356D" w:rsidRPr="003E0C38">
        <w:rPr>
          <w:rFonts w:ascii="Times New Roman" w:hAnsi="Times New Roman" w:cs="Times New Roman"/>
          <w:sz w:val="28"/>
          <w:szCs w:val="44"/>
        </w:rPr>
        <w:t xml:space="preserve"> </w:t>
      </w:r>
    </w:p>
    <w:p w:rsidR="00476255" w:rsidRDefault="00476255" w:rsidP="00C56C1F">
      <w:pPr>
        <w:rPr>
          <w:rFonts w:ascii="Times New Roman" w:hAnsi="Times New Roman" w:cs="Times New Roman"/>
          <w:sz w:val="28"/>
          <w:szCs w:val="44"/>
        </w:rPr>
      </w:pPr>
    </w:p>
    <w:p w:rsidR="00476255" w:rsidRPr="003E0C38" w:rsidRDefault="00476255" w:rsidP="00C56C1F">
      <w:pPr>
        <w:rPr>
          <w:rFonts w:ascii="Times New Roman" w:hAnsi="Times New Roman" w:cs="Times New Roman"/>
          <w:sz w:val="28"/>
          <w:szCs w:val="44"/>
        </w:rPr>
      </w:pPr>
    </w:p>
    <w:p w:rsidR="00476255" w:rsidRPr="00476255" w:rsidRDefault="00C56C1F" w:rsidP="00476255">
      <w:pPr>
        <w:jc w:val="right"/>
        <w:rPr>
          <w:sz w:val="44"/>
          <w:szCs w:val="44"/>
        </w:rPr>
      </w:pPr>
      <w:r>
        <w:rPr>
          <w:sz w:val="44"/>
          <w:szCs w:val="44"/>
        </w:rPr>
        <w:t xml:space="preserve">                                       </w:t>
      </w:r>
      <w:r w:rsidR="00476255" w:rsidRPr="00476255">
        <w:rPr>
          <w:noProof/>
          <w:sz w:val="44"/>
          <w:szCs w:val="44"/>
          <w:lang w:eastAsia="ru-RU"/>
        </w:rPr>
        <w:drawing>
          <wp:inline distT="0" distB="0" distL="0" distR="0">
            <wp:extent cx="2335043" cy="3182340"/>
            <wp:effectExtent l="19050" t="0" r="8107" b="0"/>
            <wp:docPr id="17" name="Рисунок 7" descr="0_70f09_74d4ae9e_X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_70f09_74d4ae9e_XL.pn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335247" cy="3182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6255" w:rsidRDefault="00476255" w:rsidP="00476255">
      <w:pPr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0471E5" w:rsidRDefault="000471E5" w:rsidP="001505CE">
      <w:pPr>
        <w:pStyle w:val="ac"/>
        <w:jc w:val="center"/>
        <w:rPr>
          <w:b/>
          <w:sz w:val="48"/>
          <w:szCs w:val="56"/>
        </w:rPr>
      </w:pPr>
    </w:p>
    <w:p w:rsidR="001505CE" w:rsidRPr="00476255" w:rsidRDefault="001505CE" w:rsidP="001505CE">
      <w:pPr>
        <w:pStyle w:val="ac"/>
        <w:jc w:val="center"/>
        <w:rPr>
          <w:b/>
          <w:sz w:val="48"/>
          <w:szCs w:val="56"/>
        </w:rPr>
      </w:pPr>
      <w:r w:rsidRPr="00476255">
        <w:rPr>
          <w:b/>
          <w:sz w:val="48"/>
          <w:szCs w:val="56"/>
        </w:rPr>
        <w:lastRenderedPageBreak/>
        <w:t>Товарный знак</w:t>
      </w:r>
    </w:p>
    <w:p w:rsidR="001505CE" w:rsidRDefault="001505CE" w:rsidP="001505CE">
      <w:pPr>
        <w:pStyle w:val="ac"/>
        <w:jc w:val="center"/>
        <w:rPr>
          <w:sz w:val="56"/>
          <w:szCs w:val="56"/>
        </w:rPr>
      </w:pPr>
    </w:p>
    <w:p w:rsidR="003E0C38" w:rsidRDefault="003E0C38" w:rsidP="00476255">
      <w:pPr>
        <w:pStyle w:val="ac"/>
        <w:rPr>
          <w:sz w:val="56"/>
          <w:szCs w:val="56"/>
        </w:rPr>
      </w:pPr>
    </w:p>
    <w:p w:rsidR="003E0C38" w:rsidRPr="00496A61" w:rsidRDefault="003E0C38" w:rsidP="001505CE">
      <w:pPr>
        <w:pStyle w:val="ac"/>
        <w:jc w:val="center"/>
        <w:rPr>
          <w:sz w:val="56"/>
          <w:szCs w:val="56"/>
        </w:rPr>
      </w:pPr>
    </w:p>
    <w:p w:rsidR="001505CE" w:rsidRPr="00F64C84" w:rsidRDefault="001505CE" w:rsidP="001505CE">
      <w:pPr>
        <w:pStyle w:val="ac"/>
        <w:jc w:val="center"/>
        <w:rPr>
          <w:sz w:val="44"/>
          <w:szCs w:val="44"/>
        </w:rPr>
      </w:pPr>
      <w:r>
        <w:object w:dxaOrig="3694" w:dyaOrig="3627">
          <v:shape id="_x0000_i1026" type="#_x0000_t75" style="width:262.7pt;height:257.35pt" o:ole="">
            <v:imagedata r:id="rId53" o:title=""/>
          </v:shape>
          <o:OLEObject Type="Embed" ProgID="Visio.Drawing.11" ShapeID="_x0000_i1026" DrawAspect="Content" ObjectID="_1426361948" r:id="rId54"/>
        </w:object>
      </w:r>
    </w:p>
    <w:p w:rsidR="001505CE" w:rsidRDefault="001505CE" w:rsidP="001505CE">
      <w:pPr>
        <w:pStyle w:val="ac"/>
        <w:ind w:firstLine="708"/>
        <w:jc w:val="center"/>
        <w:rPr>
          <w:sz w:val="44"/>
          <w:szCs w:val="44"/>
        </w:rPr>
      </w:pPr>
    </w:p>
    <w:p w:rsidR="00476255" w:rsidRPr="00F64C84" w:rsidRDefault="00476255" w:rsidP="001505CE">
      <w:pPr>
        <w:pStyle w:val="ac"/>
        <w:ind w:firstLine="708"/>
        <w:jc w:val="center"/>
        <w:rPr>
          <w:sz w:val="44"/>
          <w:szCs w:val="44"/>
        </w:rPr>
      </w:pPr>
    </w:p>
    <w:p w:rsidR="00D600BE" w:rsidRDefault="00D600BE" w:rsidP="00C56C1F">
      <w:pPr>
        <w:rPr>
          <w:sz w:val="44"/>
          <w:szCs w:val="44"/>
        </w:rPr>
      </w:pPr>
    </w:p>
    <w:p w:rsidR="003E0C38" w:rsidRDefault="003E0C38" w:rsidP="00C56C1F">
      <w:pPr>
        <w:rPr>
          <w:sz w:val="44"/>
          <w:szCs w:val="44"/>
        </w:rPr>
      </w:pPr>
    </w:p>
    <w:p w:rsidR="003E0C38" w:rsidRDefault="003E0C38" w:rsidP="00C56C1F">
      <w:pPr>
        <w:rPr>
          <w:sz w:val="44"/>
          <w:szCs w:val="44"/>
        </w:rPr>
      </w:pPr>
    </w:p>
    <w:p w:rsidR="00476255" w:rsidRDefault="00476255" w:rsidP="00C56C1F">
      <w:pPr>
        <w:rPr>
          <w:sz w:val="44"/>
          <w:szCs w:val="44"/>
        </w:rPr>
      </w:pPr>
    </w:p>
    <w:p w:rsidR="003E0C38" w:rsidRDefault="00D600BE" w:rsidP="00C56C1F">
      <w:pPr>
        <w:rPr>
          <w:sz w:val="44"/>
          <w:szCs w:val="44"/>
        </w:rPr>
      </w:pPr>
      <w:r>
        <w:rPr>
          <w:sz w:val="44"/>
          <w:szCs w:val="44"/>
        </w:rPr>
        <w:t xml:space="preserve">                             </w:t>
      </w:r>
    </w:p>
    <w:p w:rsidR="00ED06CE" w:rsidRPr="003E0C38" w:rsidRDefault="00ED06CE" w:rsidP="003E0C38">
      <w:pPr>
        <w:jc w:val="center"/>
        <w:rPr>
          <w:rFonts w:ascii="Times New Roman" w:hAnsi="Times New Roman" w:cs="Times New Roman"/>
          <w:b/>
          <w:sz w:val="32"/>
          <w:szCs w:val="44"/>
          <w:u w:val="single"/>
        </w:rPr>
      </w:pPr>
      <w:r w:rsidRPr="003E0C38">
        <w:rPr>
          <w:rFonts w:ascii="Times New Roman" w:hAnsi="Times New Roman" w:cs="Times New Roman"/>
          <w:b/>
          <w:sz w:val="32"/>
          <w:szCs w:val="44"/>
          <w:u w:val="single"/>
        </w:rPr>
        <w:lastRenderedPageBreak/>
        <w:t>Р</w:t>
      </w:r>
      <w:r w:rsidR="00B44389" w:rsidRPr="003E0C38">
        <w:rPr>
          <w:rFonts w:ascii="Times New Roman" w:hAnsi="Times New Roman" w:cs="Times New Roman"/>
          <w:b/>
          <w:sz w:val="32"/>
          <w:szCs w:val="44"/>
          <w:u w:val="single"/>
        </w:rPr>
        <w:t>еклама</w:t>
      </w:r>
    </w:p>
    <w:p w:rsidR="00ED06CE" w:rsidRPr="003E0C38" w:rsidRDefault="00ED06CE" w:rsidP="00614C15">
      <w:pPr>
        <w:ind w:firstLine="708"/>
        <w:jc w:val="both"/>
        <w:rPr>
          <w:rFonts w:ascii="Times New Roman" w:hAnsi="Times New Roman" w:cs="Times New Roman"/>
          <w:sz w:val="32"/>
          <w:szCs w:val="32"/>
        </w:rPr>
      </w:pPr>
      <w:r w:rsidRPr="003E0C38">
        <w:rPr>
          <w:rFonts w:ascii="Times New Roman" w:hAnsi="Times New Roman" w:cs="Times New Roman"/>
          <w:sz w:val="32"/>
          <w:szCs w:val="32"/>
        </w:rPr>
        <w:t xml:space="preserve">Если вы цените своё время и хотите следить за ним, чтобы не опоздать на работу или в другое нужное для вас место, то вам необходимо приобрести предмет, который поможет вам это сделать. </w:t>
      </w:r>
    </w:p>
    <w:p w:rsidR="00ED06CE" w:rsidRPr="003E0C38" w:rsidRDefault="00ED06CE" w:rsidP="00614C15">
      <w:pPr>
        <w:ind w:firstLine="708"/>
        <w:jc w:val="both"/>
        <w:rPr>
          <w:rFonts w:ascii="Times New Roman" w:hAnsi="Times New Roman" w:cs="Times New Roman"/>
          <w:sz w:val="32"/>
          <w:szCs w:val="32"/>
        </w:rPr>
      </w:pPr>
      <w:r w:rsidRPr="003E0C38">
        <w:rPr>
          <w:rFonts w:ascii="Times New Roman" w:hAnsi="Times New Roman" w:cs="Times New Roman"/>
          <w:sz w:val="32"/>
          <w:szCs w:val="32"/>
        </w:rPr>
        <w:t xml:space="preserve">Наши часы сделаны по индивидуальному проекту, в единственном экземпляре. Они очень хорошо могут вписаться в любой интерьер квартиры или дома. </w:t>
      </w:r>
      <w:r w:rsidR="00614C15" w:rsidRPr="003E0C38">
        <w:rPr>
          <w:rFonts w:ascii="Times New Roman" w:hAnsi="Times New Roman" w:cs="Times New Roman"/>
          <w:sz w:val="32"/>
          <w:szCs w:val="32"/>
        </w:rPr>
        <w:t>Это также может быть и неплохим подарком для родных и друзей.</w:t>
      </w:r>
    </w:p>
    <w:p w:rsidR="00614C15" w:rsidRPr="003E0C38" w:rsidRDefault="00614C15" w:rsidP="00614C15">
      <w:pPr>
        <w:ind w:firstLine="708"/>
        <w:jc w:val="both"/>
        <w:rPr>
          <w:rFonts w:ascii="Times New Roman" w:hAnsi="Times New Roman" w:cs="Times New Roman"/>
          <w:sz w:val="32"/>
          <w:szCs w:val="32"/>
        </w:rPr>
      </w:pPr>
      <w:r w:rsidRPr="003E0C38">
        <w:rPr>
          <w:rFonts w:ascii="Times New Roman" w:hAnsi="Times New Roman" w:cs="Times New Roman"/>
          <w:sz w:val="32"/>
          <w:szCs w:val="32"/>
        </w:rPr>
        <w:t>Если вы приобретёте наши часы – это будет одним из правильных решений, сделанных вами в последнее время. Цена соответствует качеству товара.</w:t>
      </w:r>
    </w:p>
    <w:p w:rsidR="00614C15" w:rsidRDefault="00614C15" w:rsidP="00614C15">
      <w:pPr>
        <w:ind w:firstLine="708"/>
        <w:jc w:val="both"/>
        <w:rPr>
          <w:rFonts w:ascii="Times New Roman" w:hAnsi="Times New Roman" w:cs="Times New Roman"/>
          <w:sz w:val="32"/>
          <w:szCs w:val="32"/>
        </w:rPr>
      </w:pPr>
      <w:r w:rsidRPr="003E0C38">
        <w:rPr>
          <w:rFonts w:ascii="Times New Roman" w:hAnsi="Times New Roman" w:cs="Times New Roman"/>
          <w:sz w:val="32"/>
          <w:szCs w:val="32"/>
        </w:rPr>
        <w:t xml:space="preserve">Обращаться по тел. </w:t>
      </w:r>
      <w:r w:rsidR="006B0B1D" w:rsidRPr="003E0C38">
        <w:rPr>
          <w:rFonts w:ascii="Times New Roman" w:hAnsi="Times New Roman" w:cs="Times New Roman"/>
          <w:sz w:val="32"/>
          <w:szCs w:val="32"/>
        </w:rPr>
        <w:t>8(</w:t>
      </w:r>
      <w:r w:rsidRPr="003E0C38">
        <w:rPr>
          <w:rFonts w:ascii="Times New Roman" w:hAnsi="Times New Roman" w:cs="Times New Roman"/>
          <w:sz w:val="32"/>
          <w:szCs w:val="32"/>
        </w:rPr>
        <w:t>3463</w:t>
      </w:r>
      <w:r w:rsidR="006B0B1D" w:rsidRPr="003E0C38">
        <w:rPr>
          <w:rFonts w:ascii="Times New Roman" w:hAnsi="Times New Roman" w:cs="Times New Roman"/>
          <w:sz w:val="32"/>
          <w:szCs w:val="32"/>
        </w:rPr>
        <w:t>)</w:t>
      </w:r>
      <w:r w:rsidRPr="003E0C38">
        <w:rPr>
          <w:rFonts w:ascii="Times New Roman" w:hAnsi="Times New Roman" w:cs="Times New Roman"/>
          <w:sz w:val="32"/>
          <w:szCs w:val="32"/>
        </w:rPr>
        <w:t>272643</w:t>
      </w:r>
    </w:p>
    <w:p w:rsidR="003E0C38" w:rsidRDefault="003E0C38" w:rsidP="00614C15">
      <w:pPr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3E0C38" w:rsidRDefault="003E0C38" w:rsidP="00614C15">
      <w:pPr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3E0C38" w:rsidRDefault="00476255" w:rsidP="00476255">
      <w:pPr>
        <w:ind w:firstLine="708"/>
        <w:jc w:val="right"/>
        <w:rPr>
          <w:rFonts w:ascii="Times New Roman" w:hAnsi="Times New Roman" w:cs="Times New Roman"/>
          <w:sz w:val="32"/>
          <w:szCs w:val="32"/>
        </w:rPr>
      </w:pPr>
      <w:r w:rsidRPr="00476255">
        <w:rPr>
          <w:rFonts w:ascii="Times New Roman" w:hAnsi="Times New Roman" w:cs="Times New Roman"/>
          <w:noProof/>
          <w:sz w:val="32"/>
          <w:szCs w:val="32"/>
          <w:lang w:eastAsia="ru-RU"/>
        </w:rPr>
        <w:drawing>
          <wp:inline distT="0" distB="0" distL="0" distR="0">
            <wp:extent cx="2335043" cy="3182340"/>
            <wp:effectExtent l="19050" t="0" r="8107" b="0"/>
            <wp:docPr id="9" name="Рисунок 7" descr="0_70f09_74d4ae9e_X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_70f09_74d4ae9e_XL.pn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335247" cy="3182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0C38" w:rsidRDefault="003E0C38" w:rsidP="00614C15">
      <w:pPr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3E0C38" w:rsidRDefault="003E0C38" w:rsidP="00614C15">
      <w:pPr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3E0C38" w:rsidRPr="00476255" w:rsidRDefault="003E0C38" w:rsidP="003E0C38">
      <w:pPr>
        <w:ind w:firstLine="708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476255">
        <w:rPr>
          <w:rFonts w:ascii="Times New Roman" w:hAnsi="Times New Roman"/>
          <w:b/>
          <w:sz w:val="36"/>
          <w:szCs w:val="36"/>
        </w:rPr>
        <w:lastRenderedPageBreak/>
        <w:t>Самооценка</w:t>
      </w:r>
    </w:p>
    <w:p w:rsidR="003E0C38" w:rsidRPr="008036F7" w:rsidRDefault="003E0C38" w:rsidP="003E0C38">
      <w:pPr>
        <w:rPr>
          <w:rFonts w:ascii="Times New Roman" w:hAnsi="Times New Roman"/>
          <w:sz w:val="28"/>
          <w:szCs w:val="28"/>
        </w:rPr>
      </w:pPr>
      <w:r w:rsidRPr="008036F7">
        <w:rPr>
          <w:rFonts w:ascii="Times New Roman" w:hAnsi="Times New Roman"/>
          <w:sz w:val="32"/>
          <w:szCs w:val="40"/>
        </w:rPr>
        <w:t>Хочется отметить, что выполняя данный проект</w:t>
      </w:r>
      <w:r>
        <w:rPr>
          <w:rFonts w:ascii="Times New Roman" w:hAnsi="Times New Roman"/>
          <w:sz w:val="32"/>
          <w:szCs w:val="40"/>
        </w:rPr>
        <w:t>,</w:t>
      </w:r>
      <w:r w:rsidRPr="008036F7">
        <w:rPr>
          <w:rFonts w:ascii="Times New Roman" w:hAnsi="Times New Roman"/>
          <w:sz w:val="32"/>
          <w:szCs w:val="40"/>
        </w:rPr>
        <w:t xml:space="preserve"> я научилс</w:t>
      </w:r>
      <w:r>
        <w:rPr>
          <w:rFonts w:ascii="Times New Roman" w:hAnsi="Times New Roman"/>
          <w:sz w:val="32"/>
          <w:szCs w:val="40"/>
        </w:rPr>
        <w:t xml:space="preserve">я </w:t>
      </w:r>
      <w:r w:rsidRPr="008036F7">
        <w:rPr>
          <w:rFonts w:ascii="Times New Roman" w:hAnsi="Times New Roman"/>
          <w:sz w:val="32"/>
          <w:szCs w:val="40"/>
        </w:rPr>
        <w:t xml:space="preserve">изготавливать  </w:t>
      </w:r>
      <w:r>
        <w:rPr>
          <w:rFonts w:ascii="Times New Roman" w:hAnsi="Times New Roman"/>
          <w:sz w:val="32"/>
          <w:szCs w:val="40"/>
        </w:rPr>
        <w:t>часы своими руками, затратив при этом минимум денежных средств.</w:t>
      </w:r>
      <w:r w:rsidRPr="008036F7">
        <w:rPr>
          <w:rFonts w:ascii="Times New Roman" w:hAnsi="Times New Roman"/>
          <w:sz w:val="32"/>
          <w:szCs w:val="40"/>
        </w:rPr>
        <w:t xml:space="preserve"> </w:t>
      </w:r>
      <w:r>
        <w:rPr>
          <w:rFonts w:ascii="Times New Roman" w:hAnsi="Times New Roman"/>
          <w:sz w:val="32"/>
          <w:szCs w:val="40"/>
        </w:rPr>
        <w:t xml:space="preserve">При защите своего проекта в </w:t>
      </w:r>
      <w:r w:rsidRPr="008036F7">
        <w:rPr>
          <w:rFonts w:ascii="Times New Roman" w:hAnsi="Times New Roman"/>
          <w:sz w:val="32"/>
          <w:szCs w:val="40"/>
        </w:rPr>
        <w:t>классе</w:t>
      </w:r>
      <w:r>
        <w:rPr>
          <w:rFonts w:ascii="Times New Roman" w:hAnsi="Times New Roman"/>
          <w:sz w:val="32"/>
          <w:szCs w:val="40"/>
        </w:rPr>
        <w:t>,</w:t>
      </w:r>
      <w:r w:rsidRPr="008036F7">
        <w:rPr>
          <w:rFonts w:ascii="Times New Roman" w:hAnsi="Times New Roman"/>
          <w:sz w:val="32"/>
          <w:szCs w:val="40"/>
        </w:rPr>
        <w:t xml:space="preserve"> </w:t>
      </w:r>
      <w:r>
        <w:rPr>
          <w:rFonts w:ascii="Times New Roman" w:hAnsi="Times New Roman"/>
          <w:sz w:val="32"/>
          <w:szCs w:val="40"/>
        </w:rPr>
        <w:t>он получил хорошую оценку.</w:t>
      </w:r>
      <w:r w:rsidRPr="008036F7">
        <w:rPr>
          <w:rFonts w:ascii="Times New Roman" w:hAnsi="Times New Roman"/>
          <w:sz w:val="32"/>
          <w:szCs w:val="40"/>
        </w:rPr>
        <w:t xml:space="preserve"> Де</w:t>
      </w:r>
      <w:r>
        <w:rPr>
          <w:rFonts w:ascii="Times New Roman" w:hAnsi="Times New Roman"/>
          <w:sz w:val="32"/>
          <w:szCs w:val="40"/>
        </w:rPr>
        <w:t>т</w:t>
      </w:r>
      <w:r w:rsidRPr="008036F7">
        <w:rPr>
          <w:rFonts w:ascii="Times New Roman" w:hAnsi="Times New Roman"/>
          <w:sz w:val="32"/>
          <w:szCs w:val="40"/>
        </w:rPr>
        <w:t xml:space="preserve">и </w:t>
      </w:r>
      <w:r>
        <w:rPr>
          <w:rFonts w:ascii="Times New Roman" w:hAnsi="Times New Roman"/>
          <w:sz w:val="32"/>
          <w:szCs w:val="40"/>
        </w:rPr>
        <w:t>задавали много вопросов и с увлечением расспрашивали у меня подробности</w:t>
      </w:r>
      <w:r w:rsidRPr="008036F7">
        <w:rPr>
          <w:rFonts w:ascii="Times New Roman" w:hAnsi="Times New Roman"/>
          <w:sz w:val="32"/>
          <w:szCs w:val="40"/>
        </w:rPr>
        <w:t xml:space="preserve">. </w:t>
      </w:r>
      <w:r>
        <w:rPr>
          <w:rFonts w:ascii="Times New Roman" w:hAnsi="Times New Roman"/>
          <w:sz w:val="32"/>
          <w:szCs w:val="40"/>
        </w:rPr>
        <w:t>Думаю, что мои часы украсят интерьер современной комнаты.</w:t>
      </w:r>
    </w:p>
    <w:p w:rsidR="003E0C38" w:rsidRDefault="003E0C38" w:rsidP="00614C15">
      <w:pPr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3E0C38" w:rsidRDefault="003E0C38" w:rsidP="00614C15">
      <w:pPr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3E0C38" w:rsidRDefault="003E0C38" w:rsidP="00614C15">
      <w:pPr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3E0C38" w:rsidRDefault="003E0C38" w:rsidP="00614C15">
      <w:pPr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3E0C38" w:rsidRDefault="003E0C38" w:rsidP="00614C15">
      <w:pPr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476255" w:rsidRDefault="00476255" w:rsidP="00614C15">
      <w:pPr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476255" w:rsidRDefault="00476255" w:rsidP="00614C15">
      <w:pPr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476255" w:rsidRDefault="00476255" w:rsidP="00614C15">
      <w:pPr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3E0C38" w:rsidRPr="003E0C38" w:rsidRDefault="00476255" w:rsidP="00476255">
      <w:pPr>
        <w:ind w:firstLine="708"/>
        <w:jc w:val="right"/>
        <w:rPr>
          <w:rFonts w:ascii="Times New Roman" w:hAnsi="Times New Roman" w:cs="Times New Roman"/>
          <w:sz w:val="32"/>
          <w:szCs w:val="32"/>
        </w:rPr>
      </w:pPr>
      <w:r w:rsidRPr="00476255">
        <w:rPr>
          <w:rFonts w:ascii="Times New Roman" w:hAnsi="Times New Roman" w:cs="Times New Roman"/>
          <w:noProof/>
          <w:sz w:val="32"/>
          <w:szCs w:val="32"/>
          <w:lang w:eastAsia="ru-RU"/>
        </w:rPr>
        <w:drawing>
          <wp:inline distT="0" distB="0" distL="0" distR="0">
            <wp:extent cx="2335043" cy="3182340"/>
            <wp:effectExtent l="19050" t="0" r="8107" b="0"/>
            <wp:docPr id="13" name="Рисунок 7" descr="0_70f09_74d4ae9e_X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_70f09_74d4ae9e_XL.pn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335247" cy="3182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E0C38" w:rsidRPr="003E0C38" w:rsidSect="00550214">
      <w:pgSz w:w="11906" w:h="16838"/>
      <w:pgMar w:top="1134" w:right="1274" w:bottom="1134" w:left="1418" w:header="708" w:footer="708" w:gutter="0"/>
      <w:pgBorders w:offsetFrom="page">
        <w:top w:val="clocks" w:sz="18" w:space="24" w:color="auto"/>
        <w:left w:val="clocks" w:sz="18" w:space="24" w:color="auto"/>
        <w:bottom w:val="clocks" w:sz="18" w:space="24" w:color="auto"/>
        <w:right w:val="clocks" w:sz="18" w:space="24" w:color="auto"/>
      </w:pgBorders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F4E9D" w:rsidRDefault="00FF4E9D" w:rsidP="00F136CE">
      <w:pPr>
        <w:spacing w:after="0" w:line="240" w:lineRule="auto"/>
      </w:pPr>
      <w:r>
        <w:separator/>
      </w:r>
    </w:p>
  </w:endnote>
  <w:endnote w:type="continuationSeparator" w:id="0">
    <w:p w:rsidR="00FF4E9D" w:rsidRDefault="00FF4E9D" w:rsidP="00F136C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F4E9D" w:rsidRDefault="00FF4E9D" w:rsidP="00F136CE">
      <w:pPr>
        <w:spacing w:after="0" w:line="240" w:lineRule="auto"/>
      </w:pPr>
      <w:r>
        <w:separator/>
      </w:r>
    </w:p>
  </w:footnote>
  <w:footnote w:type="continuationSeparator" w:id="0">
    <w:p w:rsidR="00FF4E9D" w:rsidRDefault="00FF4E9D" w:rsidP="00F136C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DE5F8E"/>
    <w:multiLevelType w:val="hybridMultilevel"/>
    <w:tmpl w:val="1D2A379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6E658ED"/>
    <w:multiLevelType w:val="hybridMultilevel"/>
    <w:tmpl w:val="72C201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2A38A5"/>
    <w:multiLevelType w:val="hybridMultilevel"/>
    <w:tmpl w:val="99887A0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47033C8"/>
    <w:multiLevelType w:val="hybridMultilevel"/>
    <w:tmpl w:val="617C55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7AD710A"/>
    <w:multiLevelType w:val="hybridMultilevel"/>
    <w:tmpl w:val="B7F2742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A6E0463"/>
    <w:multiLevelType w:val="hybridMultilevel"/>
    <w:tmpl w:val="A0C4F75A"/>
    <w:lvl w:ilvl="0" w:tplc="2AF8D680">
      <w:start w:val="1"/>
      <w:numFmt w:val="decimal"/>
      <w:lvlText w:val="%1."/>
      <w:lvlJc w:val="left"/>
      <w:pPr>
        <w:tabs>
          <w:tab w:val="num" w:pos="1428"/>
        </w:tabs>
        <w:ind w:left="1428" w:hanging="72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5B49430B"/>
    <w:multiLevelType w:val="hybridMultilevel"/>
    <w:tmpl w:val="617C55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CE46763"/>
    <w:multiLevelType w:val="multilevel"/>
    <w:tmpl w:val="09D203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65292E9E"/>
    <w:multiLevelType w:val="hybridMultilevel"/>
    <w:tmpl w:val="39C8254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9077781"/>
    <w:multiLevelType w:val="hybridMultilevel"/>
    <w:tmpl w:val="BB1CB3E6"/>
    <w:lvl w:ilvl="0" w:tplc="0E96F806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FF83069"/>
    <w:multiLevelType w:val="hybridMultilevel"/>
    <w:tmpl w:val="CD1081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7"/>
  </w:num>
  <w:num w:numId="5">
    <w:abstractNumId w:val="9"/>
  </w:num>
  <w:num w:numId="6">
    <w:abstractNumId w:val="6"/>
  </w:num>
  <w:num w:numId="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4"/>
  </w:num>
  <w:num w:numId="9">
    <w:abstractNumId w:val="2"/>
  </w:num>
  <w:num w:numId="10">
    <w:abstractNumId w:val="8"/>
  </w:num>
  <w:num w:numId="11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8"/>
  <w:displayBackgroundShape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A661CA"/>
    <w:rsid w:val="00005225"/>
    <w:rsid w:val="000206B8"/>
    <w:rsid w:val="00030584"/>
    <w:rsid w:val="00045576"/>
    <w:rsid w:val="000471E5"/>
    <w:rsid w:val="000513B7"/>
    <w:rsid w:val="00054BA7"/>
    <w:rsid w:val="00054BAA"/>
    <w:rsid w:val="00060409"/>
    <w:rsid w:val="00061F9D"/>
    <w:rsid w:val="00067E61"/>
    <w:rsid w:val="00081FB8"/>
    <w:rsid w:val="00087A91"/>
    <w:rsid w:val="000A28A9"/>
    <w:rsid w:val="000C1D15"/>
    <w:rsid w:val="000C3AA5"/>
    <w:rsid w:val="000D144E"/>
    <w:rsid w:val="000D5164"/>
    <w:rsid w:val="000D6D0A"/>
    <w:rsid w:val="000E13CF"/>
    <w:rsid w:val="000F2388"/>
    <w:rsid w:val="000F5D75"/>
    <w:rsid w:val="000F6AAE"/>
    <w:rsid w:val="00100640"/>
    <w:rsid w:val="00111DD0"/>
    <w:rsid w:val="00113DAB"/>
    <w:rsid w:val="0012146B"/>
    <w:rsid w:val="00123A67"/>
    <w:rsid w:val="00133F45"/>
    <w:rsid w:val="00141120"/>
    <w:rsid w:val="001476AD"/>
    <w:rsid w:val="001505CE"/>
    <w:rsid w:val="0015162E"/>
    <w:rsid w:val="001653B2"/>
    <w:rsid w:val="00171295"/>
    <w:rsid w:val="001742A3"/>
    <w:rsid w:val="001760E0"/>
    <w:rsid w:val="0018092F"/>
    <w:rsid w:val="001843CB"/>
    <w:rsid w:val="00197CEA"/>
    <w:rsid w:val="001A43EE"/>
    <w:rsid w:val="001A5BB8"/>
    <w:rsid w:val="001A686C"/>
    <w:rsid w:val="001A69D5"/>
    <w:rsid w:val="001B6D6B"/>
    <w:rsid w:val="001C5C35"/>
    <w:rsid w:val="001C79E6"/>
    <w:rsid w:val="001E381A"/>
    <w:rsid w:val="00212E11"/>
    <w:rsid w:val="00223470"/>
    <w:rsid w:val="00225AD6"/>
    <w:rsid w:val="002314E2"/>
    <w:rsid w:val="0024395B"/>
    <w:rsid w:val="00244F1D"/>
    <w:rsid w:val="00247063"/>
    <w:rsid w:val="00251316"/>
    <w:rsid w:val="00251D2A"/>
    <w:rsid w:val="0025527C"/>
    <w:rsid w:val="00264BB4"/>
    <w:rsid w:val="002659B3"/>
    <w:rsid w:val="00282F3D"/>
    <w:rsid w:val="002A7B3D"/>
    <w:rsid w:val="002B04B7"/>
    <w:rsid w:val="002B3C97"/>
    <w:rsid w:val="002C53A0"/>
    <w:rsid w:val="002E2651"/>
    <w:rsid w:val="003008D3"/>
    <w:rsid w:val="0030749F"/>
    <w:rsid w:val="00323AC3"/>
    <w:rsid w:val="00323BF3"/>
    <w:rsid w:val="00323C00"/>
    <w:rsid w:val="00326DE8"/>
    <w:rsid w:val="0033134D"/>
    <w:rsid w:val="00334826"/>
    <w:rsid w:val="00340A0A"/>
    <w:rsid w:val="003604B0"/>
    <w:rsid w:val="003612EF"/>
    <w:rsid w:val="0036284C"/>
    <w:rsid w:val="00364C8B"/>
    <w:rsid w:val="00367421"/>
    <w:rsid w:val="00383491"/>
    <w:rsid w:val="003877A0"/>
    <w:rsid w:val="003A63B2"/>
    <w:rsid w:val="003B235B"/>
    <w:rsid w:val="003B5C41"/>
    <w:rsid w:val="003C34B5"/>
    <w:rsid w:val="003C3CB4"/>
    <w:rsid w:val="003C4488"/>
    <w:rsid w:val="003C44CC"/>
    <w:rsid w:val="003C7711"/>
    <w:rsid w:val="003D54E2"/>
    <w:rsid w:val="003E0C38"/>
    <w:rsid w:val="004047E9"/>
    <w:rsid w:val="00420750"/>
    <w:rsid w:val="004210AF"/>
    <w:rsid w:val="00422D7D"/>
    <w:rsid w:val="0042402F"/>
    <w:rsid w:val="0043388E"/>
    <w:rsid w:val="004344CC"/>
    <w:rsid w:val="00440DD8"/>
    <w:rsid w:val="00442CC2"/>
    <w:rsid w:val="00451263"/>
    <w:rsid w:val="004572BF"/>
    <w:rsid w:val="00475C46"/>
    <w:rsid w:val="00476255"/>
    <w:rsid w:val="00480169"/>
    <w:rsid w:val="00496A61"/>
    <w:rsid w:val="00497F9E"/>
    <w:rsid w:val="004A6755"/>
    <w:rsid w:val="004C318C"/>
    <w:rsid w:val="004C68C9"/>
    <w:rsid w:val="004C7F7B"/>
    <w:rsid w:val="005316F6"/>
    <w:rsid w:val="00531F57"/>
    <w:rsid w:val="0054722D"/>
    <w:rsid w:val="00550214"/>
    <w:rsid w:val="0055313B"/>
    <w:rsid w:val="005734D2"/>
    <w:rsid w:val="00577C60"/>
    <w:rsid w:val="005963EA"/>
    <w:rsid w:val="00597BD3"/>
    <w:rsid w:val="005A33A5"/>
    <w:rsid w:val="005B39B7"/>
    <w:rsid w:val="005B4D82"/>
    <w:rsid w:val="005C4AA3"/>
    <w:rsid w:val="005C5287"/>
    <w:rsid w:val="005C6739"/>
    <w:rsid w:val="005D11F3"/>
    <w:rsid w:val="005D51DF"/>
    <w:rsid w:val="005D5A4D"/>
    <w:rsid w:val="005F274D"/>
    <w:rsid w:val="006054D2"/>
    <w:rsid w:val="00607969"/>
    <w:rsid w:val="00614C15"/>
    <w:rsid w:val="00633899"/>
    <w:rsid w:val="00654382"/>
    <w:rsid w:val="0066575D"/>
    <w:rsid w:val="0067588E"/>
    <w:rsid w:val="00676D75"/>
    <w:rsid w:val="00681556"/>
    <w:rsid w:val="00682729"/>
    <w:rsid w:val="0069307D"/>
    <w:rsid w:val="006A250C"/>
    <w:rsid w:val="006A450E"/>
    <w:rsid w:val="006A6085"/>
    <w:rsid w:val="006B0B1D"/>
    <w:rsid w:val="006B4465"/>
    <w:rsid w:val="006B4A40"/>
    <w:rsid w:val="006C07AC"/>
    <w:rsid w:val="006C0FD4"/>
    <w:rsid w:val="006C757C"/>
    <w:rsid w:val="006D0767"/>
    <w:rsid w:val="006D1B16"/>
    <w:rsid w:val="006E1F4F"/>
    <w:rsid w:val="006E3CA0"/>
    <w:rsid w:val="006E4575"/>
    <w:rsid w:val="006E4B99"/>
    <w:rsid w:val="006E4EB4"/>
    <w:rsid w:val="006E586D"/>
    <w:rsid w:val="006F2FE4"/>
    <w:rsid w:val="006F3D3E"/>
    <w:rsid w:val="006F6DDD"/>
    <w:rsid w:val="006F7383"/>
    <w:rsid w:val="00724D08"/>
    <w:rsid w:val="00734E7A"/>
    <w:rsid w:val="00740807"/>
    <w:rsid w:val="00740A56"/>
    <w:rsid w:val="00741BDE"/>
    <w:rsid w:val="00743F3C"/>
    <w:rsid w:val="0074729B"/>
    <w:rsid w:val="00750279"/>
    <w:rsid w:val="0075294F"/>
    <w:rsid w:val="00756821"/>
    <w:rsid w:val="00774914"/>
    <w:rsid w:val="00776BBD"/>
    <w:rsid w:val="007808F5"/>
    <w:rsid w:val="007972ED"/>
    <w:rsid w:val="00797FCF"/>
    <w:rsid w:val="007B4D37"/>
    <w:rsid w:val="007B57A3"/>
    <w:rsid w:val="007B6764"/>
    <w:rsid w:val="007C0F18"/>
    <w:rsid w:val="007D1B49"/>
    <w:rsid w:val="007D3703"/>
    <w:rsid w:val="007E6125"/>
    <w:rsid w:val="007F6EC9"/>
    <w:rsid w:val="007F6F1F"/>
    <w:rsid w:val="00802FA7"/>
    <w:rsid w:val="00803179"/>
    <w:rsid w:val="008109C1"/>
    <w:rsid w:val="00825740"/>
    <w:rsid w:val="00842E48"/>
    <w:rsid w:val="008460BF"/>
    <w:rsid w:val="00853D6C"/>
    <w:rsid w:val="00853FDD"/>
    <w:rsid w:val="00872969"/>
    <w:rsid w:val="0087497C"/>
    <w:rsid w:val="008814B4"/>
    <w:rsid w:val="0088636B"/>
    <w:rsid w:val="00886BF0"/>
    <w:rsid w:val="00891F80"/>
    <w:rsid w:val="0089597F"/>
    <w:rsid w:val="008B0FAC"/>
    <w:rsid w:val="008B16C2"/>
    <w:rsid w:val="008B2836"/>
    <w:rsid w:val="008B758D"/>
    <w:rsid w:val="008B7ECE"/>
    <w:rsid w:val="008C0287"/>
    <w:rsid w:val="008C705B"/>
    <w:rsid w:val="008E4C29"/>
    <w:rsid w:val="008F1C90"/>
    <w:rsid w:val="009078DF"/>
    <w:rsid w:val="00917E54"/>
    <w:rsid w:val="009343A0"/>
    <w:rsid w:val="00946A87"/>
    <w:rsid w:val="00961158"/>
    <w:rsid w:val="00964D89"/>
    <w:rsid w:val="0099358E"/>
    <w:rsid w:val="009965FE"/>
    <w:rsid w:val="009A2BE8"/>
    <w:rsid w:val="009A713F"/>
    <w:rsid w:val="009C1528"/>
    <w:rsid w:val="009C1CDB"/>
    <w:rsid w:val="009C5EE5"/>
    <w:rsid w:val="009C6AE1"/>
    <w:rsid w:val="009D0156"/>
    <w:rsid w:val="009D7A25"/>
    <w:rsid w:val="009E1C90"/>
    <w:rsid w:val="009F63B2"/>
    <w:rsid w:val="00A1130C"/>
    <w:rsid w:val="00A1656B"/>
    <w:rsid w:val="00A32D6B"/>
    <w:rsid w:val="00A60451"/>
    <w:rsid w:val="00A661CA"/>
    <w:rsid w:val="00A67A37"/>
    <w:rsid w:val="00A73183"/>
    <w:rsid w:val="00A83E0B"/>
    <w:rsid w:val="00A87A9D"/>
    <w:rsid w:val="00AA5C7D"/>
    <w:rsid w:val="00AB3445"/>
    <w:rsid w:val="00AB4CCF"/>
    <w:rsid w:val="00AB7D42"/>
    <w:rsid w:val="00AC56DB"/>
    <w:rsid w:val="00AD1376"/>
    <w:rsid w:val="00AD483A"/>
    <w:rsid w:val="00AE41F5"/>
    <w:rsid w:val="00AE4A20"/>
    <w:rsid w:val="00AE756E"/>
    <w:rsid w:val="00AF08DA"/>
    <w:rsid w:val="00B333AA"/>
    <w:rsid w:val="00B33FF6"/>
    <w:rsid w:val="00B44389"/>
    <w:rsid w:val="00B55682"/>
    <w:rsid w:val="00B67F8F"/>
    <w:rsid w:val="00B70876"/>
    <w:rsid w:val="00B72E55"/>
    <w:rsid w:val="00BA2EB8"/>
    <w:rsid w:val="00BB6EAF"/>
    <w:rsid w:val="00BC0B68"/>
    <w:rsid w:val="00BC1FD9"/>
    <w:rsid w:val="00BC5885"/>
    <w:rsid w:val="00BE53E0"/>
    <w:rsid w:val="00BE579F"/>
    <w:rsid w:val="00BF0F2B"/>
    <w:rsid w:val="00BF6448"/>
    <w:rsid w:val="00BF7EF0"/>
    <w:rsid w:val="00C1114E"/>
    <w:rsid w:val="00C224E8"/>
    <w:rsid w:val="00C226F0"/>
    <w:rsid w:val="00C24748"/>
    <w:rsid w:val="00C3130A"/>
    <w:rsid w:val="00C31D63"/>
    <w:rsid w:val="00C33B6A"/>
    <w:rsid w:val="00C3562A"/>
    <w:rsid w:val="00C46082"/>
    <w:rsid w:val="00C56C1F"/>
    <w:rsid w:val="00C673D7"/>
    <w:rsid w:val="00C7386E"/>
    <w:rsid w:val="00C74DEB"/>
    <w:rsid w:val="00C750EA"/>
    <w:rsid w:val="00C76CBA"/>
    <w:rsid w:val="00C77158"/>
    <w:rsid w:val="00C771B8"/>
    <w:rsid w:val="00C859C2"/>
    <w:rsid w:val="00CA2252"/>
    <w:rsid w:val="00CA411F"/>
    <w:rsid w:val="00CC3F22"/>
    <w:rsid w:val="00CD1420"/>
    <w:rsid w:val="00CD6DB1"/>
    <w:rsid w:val="00CE7AD1"/>
    <w:rsid w:val="00D0356D"/>
    <w:rsid w:val="00D04985"/>
    <w:rsid w:val="00D21F80"/>
    <w:rsid w:val="00D23E90"/>
    <w:rsid w:val="00D25843"/>
    <w:rsid w:val="00D3134A"/>
    <w:rsid w:val="00D3632C"/>
    <w:rsid w:val="00D3707C"/>
    <w:rsid w:val="00D37FCE"/>
    <w:rsid w:val="00D4061A"/>
    <w:rsid w:val="00D4475B"/>
    <w:rsid w:val="00D46AE8"/>
    <w:rsid w:val="00D53E9C"/>
    <w:rsid w:val="00D57648"/>
    <w:rsid w:val="00D600BE"/>
    <w:rsid w:val="00D65B9E"/>
    <w:rsid w:val="00D74510"/>
    <w:rsid w:val="00D80ED7"/>
    <w:rsid w:val="00D81F1C"/>
    <w:rsid w:val="00D90F40"/>
    <w:rsid w:val="00D93425"/>
    <w:rsid w:val="00DA0A78"/>
    <w:rsid w:val="00DB45FF"/>
    <w:rsid w:val="00DC43A4"/>
    <w:rsid w:val="00DD4BC8"/>
    <w:rsid w:val="00DE0802"/>
    <w:rsid w:val="00E14FE3"/>
    <w:rsid w:val="00E15B15"/>
    <w:rsid w:val="00E242C6"/>
    <w:rsid w:val="00E24AB7"/>
    <w:rsid w:val="00E27355"/>
    <w:rsid w:val="00E31E1E"/>
    <w:rsid w:val="00E45CB7"/>
    <w:rsid w:val="00E529BF"/>
    <w:rsid w:val="00E64761"/>
    <w:rsid w:val="00E65E5E"/>
    <w:rsid w:val="00E824A0"/>
    <w:rsid w:val="00E82724"/>
    <w:rsid w:val="00E9586F"/>
    <w:rsid w:val="00EA735E"/>
    <w:rsid w:val="00EA7F27"/>
    <w:rsid w:val="00ED06CE"/>
    <w:rsid w:val="00EE6800"/>
    <w:rsid w:val="00F0190F"/>
    <w:rsid w:val="00F01E5A"/>
    <w:rsid w:val="00F022F0"/>
    <w:rsid w:val="00F04FB0"/>
    <w:rsid w:val="00F056F1"/>
    <w:rsid w:val="00F11123"/>
    <w:rsid w:val="00F136CE"/>
    <w:rsid w:val="00F32772"/>
    <w:rsid w:val="00F36F93"/>
    <w:rsid w:val="00F36FF9"/>
    <w:rsid w:val="00F46823"/>
    <w:rsid w:val="00F617AE"/>
    <w:rsid w:val="00F64C84"/>
    <w:rsid w:val="00F870D8"/>
    <w:rsid w:val="00FA18F8"/>
    <w:rsid w:val="00FA4E92"/>
    <w:rsid w:val="00FA5080"/>
    <w:rsid w:val="00FB462A"/>
    <w:rsid w:val="00FB7B14"/>
    <w:rsid w:val="00FC3B83"/>
    <w:rsid w:val="00FC3CD0"/>
    <w:rsid w:val="00FC3EB4"/>
    <w:rsid w:val="00FC47D3"/>
    <w:rsid w:val="00FF4E9D"/>
    <w:rsid w:val="00FF6C5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>
      <o:colormru v:ext="edit" colors="#fcc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F2388"/>
  </w:style>
  <w:style w:type="paragraph" w:styleId="1">
    <w:name w:val="heading 1"/>
    <w:basedOn w:val="a"/>
    <w:next w:val="a"/>
    <w:link w:val="10"/>
    <w:uiPriority w:val="9"/>
    <w:qFormat/>
    <w:rsid w:val="00D2584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136C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F136CE"/>
  </w:style>
  <w:style w:type="paragraph" w:styleId="a5">
    <w:name w:val="footer"/>
    <w:basedOn w:val="a"/>
    <w:link w:val="a6"/>
    <w:uiPriority w:val="99"/>
    <w:unhideWhenUsed/>
    <w:rsid w:val="00F136C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F136CE"/>
  </w:style>
  <w:style w:type="paragraph" w:styleId="a7">
    <w:name w:val="Balloon Text"/>
    <w:basedOn w:val="a"/>
    <w:link w:val="a8"/>
    <w:uiPriority w:val="99"/>
    <w:semiHidden/>
    <w:unhideWhenUsed/>
    <w:rsid w:val="00133F4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133F45"/>
    <w:rPr>
      <w:rFonts w:ascii="Tahoma" w:hAnsi="Tahoma" w:cs="Tahoma"/>
      <w:sz w:val="16"/>
      <w:szCs w:val="16"/>
    </w:rPr>
  </w:style>
  <w:style w:type="paragraph" w:styleId="a9">
    <w:name w:val="List Paragraph"/>
    <w:basedOn w:val="a"/>
    <w:uiPriority w:val="34"/>
    <w:qFormat/>
    <w:rsid w:val="00BA2EB8"/>
    <w:pPr>
      <w:ind w:left="720"/>
      <w:contextualSpacing/>
    </w:pPr>
  </w:style>
  <w:style w:type="table" w:styleId="aa">
    <w:name w:val="Table Grid"/>
    <w:basedOn w:val="a1"/>
    <w:uiPriority w:val="59"/>
    <w:rsid w:val="00853D6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Hyperlink"/>
    <w:basedOn w:val="a0"/>
    <w:uiPriority w:val="99"/>
    <w:semiHidden/>
    <w:unhideWhenUsed/>
    <w:rsid w:val="003A63B2"/>
    <w:rPr>
      <w:color w:val="0000FF"/>
      <w:u w:val="single"/>
    </w:rPr>
  </w:style>
  <w:style w:type="paragraph" w:styleId="ac">
    <w:name w:val="Normal (Web)"/>
    <w:basedOn w:val="a"/>
    <w:uiPriority w:val="99"/>
    <w:unhideWhenUsed/>
    <w:rsid w:val="003A63B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d">
    <w:name w:val="Strong"/>
    <w:basedOn w:val="a0"/>
    <w:uiPriority w:val="22"/>
    <w:qFormat/>
    <w:rsid w:val="005D51DF"/>
    <w:rPr>
      <w:b/>
      <w:bCs/>
    </w:rPr>
  </w:style>
  <w:style w:type="character" w:customStyle="1" w:styleId="noprint">
    <w:name w:val="noprint"/>
    <w:basedOn w:val="a0"/>
    <w:rsid w:val="005D51DF"/>
  </w:style>
  <w:style w:type="character" w:styleId="HTML">
    <w:name w:val="HTML Keyboard"/>
    <w:basedOn w:val="a0"/>
    <w:uiPriority w:val="99"/>
    <w:semiHidden/>
    <w:unhideWhenUsed/>
    <w:rsid w:val="005D51DF"/>
    <w:rPr>
      <w:rFonts w:ascii="Courier New" w:eastAsia="Times New Roman" w:hAnsi="Courier New" w:cs="Courier New"/>
      <w:sz w:val="20"/>
      <w:szCs w:val="20"/>
    </w:rPr>
  </w:style>
  <w:style w:type="character" w:customStyle="1" w:styleId="10">
    <w:name w:val="Заголовок 1 Знак"/>
    <w:basedOn w:val="a0"/>
    <w:link w:val="1"/>
    <w:uiPriority w:val="9"/>
    <w:rsid w:val="00D2584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11598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3214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3420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716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9401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70352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200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6566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5367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5570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7070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58172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1529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6122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023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51876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1251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0540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3382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0477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7601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29666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62584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112942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00135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303682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eg"/><Relationship Id="rId18" Type="http://schemas.openxmlformats.org/officeDocument/2006/relationships/image" Target="media/image10.jpeg"/><Relationship Id="rId26" Type="http://schemas.openxmlformats.org/officeDocument/2006/relationships/hyperlink" Target="http://ru.wikipedia.org/wiki/%D0%9F%D0%B5%D1%81%D0%BE%D1%87%D0%BD%D1%8B%D0%B5_%D1%87%D0%B0%D1%81%D1%8B" TargetMode="External"/><Relationship Id="rId39" Type="http://schemas.openxmlformats.org/officeDocument/2006/relationships/hyperlink" Target="http://en.wikipedia.org/wiki/Sundial" TargetMode="External"/><Relationship Id="rId21" Type="http://schemas.openxmlformats.org/officeDocument/2006/relationships/diagramQuickStyle" Target="diagrams/quickStyle1.xml"/><Relationship Id="rId34" Type="http://schemas.openxmlformats.org/officeDocument/2006/relationships/hyperlink" Target="http://ru.wikipedia.org/wiki/%D0%9A%D0%B8%D1%82%D0%B0%D0%B9" TargetMode="External"/><Relationship Id="rId42" Type="http://schemas.openxmlformats.org/officeDocument/2006/relationships/hyperlink" Target="http://ru.wikipedia.org/wiki/%D0%98%D1%81%D1%82%D0%BE%D1%80%D0%B8%D1%8F_%D1%87%D0%B0%D1%81%D0%BE%D0%B2" TargetMode="External"/><Relationship Id="rId47" Type="http://schemas.openxmlformats.org/officeDocument/2006/relationships/image" Target="media/image15.jpeg"/><Relationship Id="rId50" Type="http://schemas.openxmlformats.org/officeDocument/2006/relationships/image" Target="media/image18.jpeg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image" Target="media/image9.jpeg"/><Relationship Id="rId25" Type="http://schemas.openxmlformats.org/officeDocument/2006/relationships/image" Target="media/image14.jpeg"/><Relationship Id="rId33" Type="http://schemas.openxmlformats.org/officeDocument/2006/relationships/hyperlink" Target="http://ru.wikipedia.org/wiki/%D0%A1%D0%B2%D0%B5%D1%87%D0%BD%D1%8B%D0%B5_%D1%87%D0%B0%D1%81%D1%8B" TargetMode="External"/><Relationship Id="rId38" Type="http://schemas.openxmlformats.org/officeDocument/2006/relationships/hyperlink" Target="http://ru.wikipedia.org/wiki/%D0%A1%D0%BE%D0%BB%D0%BD%D0%B5%D1%87%D0%BD%D1%8B%D0%B5_%D1%87%D0%B0%D1%81%D1%8B" TargetMode="External"/><Relationship Id="rId46" Type="http://schemas.openxmlformats.org/officeDocument/2006/relationships/hyperlink" Target="http://ru.wikipedia.org/wiki/%D0%90%D1%82%D0%BE%D0%BC%D0%BD%D1%8B%D0%B5_%D1%87%D0%B0%D1%81%D1%8B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diagramLayout" Target="diagrams/layout1.xml"/><Relationship Id="rId29" Type="http://schemas.openxmlformats.org/officeDocument/2006/relationships/hyperlink" Target="http://ru.wikipedia.org/wiki/%D0%94%D1%80%D0%B5%D0%B2%D0%BD%D0%B8%D0%B9_%D0%95%D0%B3%D0%B8%D0%BF%D0%B5%D1%82" TargetMode="External"/><Relationship Id="rId41" Type="http://schemas.openxmlformats.org/officeDocument/2006/relationships/hyperlink" Target="http://ru.wikipedia.org/wiki/%D0%A1%D0%BF%D1%83%D1%81%D0%BA%D0%BE%D0%B2%D0%BE%D0%B9_%D0%BC%D0%B5%D1%85%D0%B0%D0%BD%D0%B8%D0%B7%D0%BC_%D1%87%D0%B0%D1%81%D0%BE%D0%B2" TargetMode="External"/><Relationship Id="rId54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hyperlink" Target="http://commons.wikimedia.org/wiki/File:Wooden_hourglass_3.jpg?uselang=ru" TargetMode="External"/><Relationship Id="rId32" Type="http://schemas.openxmlformats.org/officeDocument/2006/relationships/hyperlink" Target="http://ru.wikipedia.org/wiki/%D0%92%D0%BE%D0%B4%D1%8F%D0%BD%D1%8B%D0%B5_%D1%87%D0%B0%D1%81%D1%8B" TargetMode="External"/><Relationship Id="rId37" Type="http://schemas.openxmlformats.org/officeDocument/2006/relationships/hyperlink" Target="http://ru.wikipedia.org/wiki/%D0%98%D1%80%D0%B0%D0%BA" TargetMode="External"/><Relationship Id="rId40" Type="http://schemas.openxmlformats.org/officeDocument/2006/relationships/hyperlink" Target="http://ru.wikipedia.org/wiki/%D0%A7%D0%B0%D1%81%D1%8B" TargetMode="External"/><Relationship Id="rId45" Type="http://schemas.openxmlformats.org/officeDocument/2006/relationships/hyperlink" Target="http://ru.wikipedia.org/wiki/%D0%9A%D0%B2%D0%B0%D1%80%D1%86%D0%B5%D0%B2%D1%8B%D0%B5_%D1%87%D0%B0%D1%81%D1%8B" TargetMode="External"/><Relationship Id="rId53" Type="http://schemas.openxmlformats.org/officeDocument/2006/relationships/image" Target="media/image21.emf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23" Type="http://schemas.microsoft.com/office/2007/relationships/diagramDrawing" Target="diagrams/drawing1.xml"/><Relationship Id="rId28" Type="http://schemas.openxmlformats.org/officeDocument/2006/relationships/hyperlink" Target="http://ru.wikipedia.org/wiki/%D0%A8%D1%83%D0%BC%D0%B5%D1%80" TargetMode="External"/><Relationship Id="rId36" Type="http://schemas.openxmlformats.org/officeDocument/2006/relationships/hyperlink" Target="http://ru.wikipedia.org/wiki/%D0%90%D0%BD%D0%B3%D0%BB%D0%B8%D1%8F" TargetMode="External"/><Relationship Id="rId49" Type="http://schemas.openxmlformats.org/officeDocument/2006/relationships/image" Target="media/image17.jpeg"/><Relationship Id="rId57" Type="http://schemas.microsoft.com/office/2007/relationships/stylesWithEffects" Target="stylesWithEffects.xml"/><Relationship Id="rId10" Type="http://schemas.openxmlformats.org/officeDocument/2006/relationships/image" Target="media/image3.emf"/><Relationship Id="rId19" Type="http://schemas.openxmlformats.org/officeDocument/2006/relationships/diagramData" Target="diagrams/data1.xml"/><Relationship Id="rId31" Type="http://schemas.openxmlformats.org/officeDocument/2006/relationships/hyperlink" Target="http://ru.wikipedia.org/wiki/%D0%A1%D0%BE%D0%BB%D0%BD%D1%86%D0%B5" TargetMode="External"/><Relationship Id="rId44" Type="http://schemas.openxmlformats.org/officeDocument/2006/relationships/hyperlink" Target="http://ru.wikipedia.org/wiki/%D0%9C%D0%B5%D1%85%D0%B0%D0%BD%D0%B8%D1%87%D0%B5%D1%81%D0%BA%D0%B8%D0%B5_%D1%87%D0%B0%D1%81%D1%8B" TargetMode="External"/><Relationship Id="rId52" Type="http://schemas.openxmlformats.org/officeDocument/2006/relationships/image" Target="media/image20.jpe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jpeg"/><Relationship Id="rId22" Type="http://schemas.openxmlformats.org/officeDocument/2006/relationships/diagramColors" Target="diagrams/colors1.xml"/><Relationship Id="rId27" Type="http://schemas.openxmlformats.org/officeDocument/2006/relationships/hyperlink" Target="http://ru.wikipedia.org/wiki/%D0%A8%D0%B5%D1%81%D1%82%D0%B8%D0%B4%D0%B5%D1%81%D1%8F%D1%82%D0%B5%D1%80%D0%B8%D1%87%D0%BD%D0%B0%D1%8F_%D1%81%D0%B8%D1%81%D1%82%D0%B5%D0%BC%D0%B0_%D1%81%D1%87%D0%B8%D1%81%D0%BB%D0%B5%D0%BD%D0%B8%D1%8F" TargetMode="External"/><Relationship Id="rId30" Type="http://schemas.openxmlformats.org/officeDocument/2006/relationships/hyperlink" Target="http://ru.wikipedia.org/wiki/%D0%9E%D0%B1%D0%B5%D0%BB%D0%B8%D1%81%D0%BA" TargetMode="External"/><Relationship Id="rId35" Type="http://schemas.openxmlformats.org/officeDocument/2006/relationships/hyperlink" Target="http://ru.wikipedia.org/wiki/%D0%AF%D0%BF%D0%BE%D0%BD%D0%B8%D1%8F" TargetMode="External"/><Relationship Id="rId43" Type="http://schemas.openxmlformats.org/officeDocument/2006/relationships/hyperlink" Target="http://ru.wikipedia.org/wiki/%D0%94%D1%80%D0%B5%D0%B2%D0%BD%D1%8F%D1%8F_%D0%93%D1%80%D0%B5%D1%86%D0%B8%D1%8F" TargetMode="External"/><Relationship Id="rId48" Type="http://schemas.openxmlformats.org/officeDocument/2006/relationships/image" Target="media/image16.jpeg"/><Relationship Id="rId56" Type="http://schemas.openxmlformats.org/officeDocument/2006/relationships/theme" Target="theme/theme1.xml"/><Relationship Id="rId8" Type="http://schemas.openxmlformats.org/officeDocument/2006/relationships/image" Target="media/image1.jpeg"/><Relationship Id="rId51" Type="http://schemas.openxmlformats.org/officeDocument/2006/relationships/image" Target="media/image19.jpeg"/><Relationship Id="rId3" Type="http://schemas.openxmlformats.org/officeDocument/2006/relationships/styles" Target="styles.xml"/></Relationships>
</file>

<file path=word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word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B012890F-C86D-4795-B504-27CA2F965432}" type="doc">
      <dgm:prSet loTypeId="urn:microsoft.com/office/officeart/2005/8/layout/radial6" loCatId="cycle" qsTypeId="urn:microsoft.com/office/officeart/2005/8/quickstyle/3d3" qsCatId="3D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A36B89ED-6A62-4D1F-9711-E40DC65370DB}">
      <dgm:prSet phldrT="[Текст]" custT="1"/>
      <dgm:spPr/>
      <dgm:t>
        <a:bodyPr/>
        <a:lstStyle/>
        <a:p>
          <a:r>
            <a:rPr lang="ru-RU" sz="2400" b="1">
              <a:solidFill>
                <a:srgbClr val="002060"/>
              </a:solidFill>
              <a:latin typeface="Times New Roman" pitchFamily="18" charset="0"/>
              <a:cs typeface="Times New Roman" pitchFamily="18" charset="0"/>
            </a:rPr>
            <a:t>ИНСТРУМЕНТЫ</a:t>
          </a:r>
        </a:p>
      </dgm:t>
    </dgm:pt>
    <dgm:pt modelId="{9B4A2FD3-3DD5-4808-BCF0-171C8B56F6EB}" type="parTrans" cxnId="{2800A3B7-6161-4C97-A85C-EB9D8E41D301}">
      <dgm:prSet/>
      <dgm:spPr/>
      <dgm:t>
        <a:bodyPr/>
        <a:lstStyle/>
        <a:p>
          <a:endParaRPr lang="ru-RU"/>
        </a:p>
      </dgm:t>
    </dgm:pt>
    <dgm:pt modelId="{9ECF0E71-7909-4947-BF1E-D2218EABBFAB}" type="sibTrans" cxnId="{2800A3B7-6161-4C97-A85C-EB9D8E41D301}">
      <dgm:prSet/>
      <dgm:spPr/>
      <dgm:t>
        <a:bodyPr/>
        <a:lstStyle/>
        <a:p>
          <a:endParaRPr lang="ru-RU"/>
        </a:p>
      </dgm:t>
    </dgm:pt>
    <dgm:pt modelId="{64FE6839-50EF-428D-8C00-61AE474C8ADD}">
      <dgm:prSet phldrT="[Текст]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r>
            <a:rPr lang="ru-RU" b="1">
              <a:latin typeface="Times New Roman" pitchFamily="18" charset="0"/>
              <a:cs typeface="Times New Roman" pitchFamily="18" charset="0"/>
            </a:rPr>
            <a:t>наждачная бумага</a:t>
          </a:r>
        </a:p>
      </dgm:t>
    </dgm:pt>
    <dgm:pt modelId="{A1C85312-E26C-45AE-85E2-D6CBB58CEB11}" type="parTrans" cxnId="{C5A7420A-C10C-4214-9FBC-8034CA231170}">
      <dgm:prSet/>
      <dgm:spPr/>
      <dgm:t>
        <a:bodyPr/>
        <a:lstStyle/>
        <a:p>
          <a:endParaRPr lang="ru-RU"/>
        </a:p>
      </dgm:t>
    </dgm:pt>
    <dgm:pt modelId="{8738E19D-F7EA-438E-BC62-C991CDD50D5D}" type="sibTrans" cxnId="{C5A7420A-C10C-4214-9FBC-8034CA231170}">
      <dgm:prSet/>
      <dgm:spPr/>
      <dgm:t>
        <a:bodyPr/>
        <a:lstStyle/>
        <a:p>
          <a:endParaRPr lang="ru-RU"/>
        </a:p>
      </dgm:t>
    </dgm:pt>
    <dgm:pt modelId="{AC238D78-6E18-43C6-9BA9-B868591CCBEE}">
      <dgm:prSet phldrT="[Текст]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r>
            <a:rPr lang="ru-RU" b="1">
              <a:solidFill>
                <a:srgbClr val="FFFF00"/>
              </a:solidFill>
              <a:latin typeface="Times New Roman" pitchFamily="18" charset="0"/>
              <a:cs typeface="Times New Roman" pitchFamily="18" charset="0"/>
            </a:rPr>
            <a:t>клеевой пистолет</a:t>
          </a:r>
        </a:p>
      </dgm:t>
    </dgm:pt>
    <dgm:pt modelId="{61EF33D4-F3E7-4B24-9A84-9F5D7B953B5C}" type="parTrans" cxnId="{87483A94-541E-4FC2-BCC2-33633AB5AADD}">
      <dgm:prSet/>
      <dgm:spPr/>
      <dgm:t>
        <a:bodyPr/>
        <a:lstStyle/>
        <a:p>
          <a:endParaRPr lang="ru-RU"/>
        </a:p>
      </dgm:t>
    </dgm:pt>
    <dgm:pt modelId="{42C63406-FEF5-4454-8C11-9120D0A6B78E}" type="sibTrans" cxnId="{87483A94-541E-4FC2-BCC2-33633AB5AADD}">
      <dgm:prSet/>
      <dgm:spPr/>
      <dgm:t>
        <a:bodyPr/>
        <a:lstStyle/>
        <a:p>
          <a:endParaRPr lang="ru-RU"/>
        </a:p>
      </dgm:t>
    </dgm:pt>
    <dgm:pt modelId="{F53A328E-0A88-4F9E-9654-42AA5B7C9DB5}">
      <dgm:prSet phldrT="[Текст]" custT="1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  <dgm:t>
        <a:bodyPr/>
        <a:lstStyle/>
        <a:p>
          <a:r>
            <a:rPr lang="ru-RU" sz="2400" b="1">
              <a:solidFill>
                <a:srgbClr val="00B050"/>
              </a:solidFill>
              <a:latin typeface="Times New Roman" pitchFamily="18" charset="0"/>
              <a:cs typeface="Times New Roman" pitchFamily="18" charset="0"/>
            </a:rPr>
            <a:t>маленькие кусачки</a:t>
          </a:r>
        </a:p>
      </dgm:t>
    </dgm:pt>
    <dgm:pt modelId="{18B26FCC-8BB2-48AE-BFB2-46F6F198C028}" type="parTrans" cxnId="{20668006-F622-4CAA-855A-5C1484339F21}">
      <dgm:prSet/>
      <dgm:spPr/>
      <dgm:t>
        <a:bodyPr/>
        <a:lstStyle/>
        <a:p>
          <a:endParaRPr lang="ru-RU"/>
        </a:p>
      </dgm:t>
    </dgm:pt>
    <dgm:pt modelId="{9DBF5FDD-3D93-44D4-B78C-EC32A1430617}" type="sibTrans" cxnId="{20668006-F622-4CAA-855A-5C1484339F21}">
      <dgm:prSet/>
      <dgm:spPr/>
      <dgm:t>
        <a:bodyPr/>
        <a:lstStyle/>
        <a:p>
          <a:endParaRPr lang="ru-RU"/>
        </a:p>
      </dgm:t>
    </dgm:pt>
    <dgm:pt modelId="{A5004183-01A4-408A-ABBF-39754A10346E}" type="pres">
      <dgm:prSet presAssocID="{B012890F-C86D-4795-B504-27CA2F965432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5A845BE4-6A73-476C-91E2-5E528148E013}" type="pres">
      <dgm:prSet presAssocID="{A36B89ED-6A62-4D1F-9711-E40DC65370DB}" presName="centerShape" presStyleLbl="node0" presStyleIdx="0" presStyleCnt="1" custScaleX="180854" custScaleY="182126"/>
      <dgm:spPr/>
      <dgm:t>
        <a:bodyPr/>
        <a:lstStyle/>
        <a:p>
          <a:endParaRPr lang="ru-RU"/>
        </a:p>
      </dgm:t>
    </dgm:pt>
    <dgm:pt modelId="{CF3E1AE9-BDD9-4D7A-BD25-ADA0450A3F7D}" type="pres">
      <dgm:prSet presAssocID="{64FE6839-50EF-428D-8C00-61AE474C8ADD}" presName="node" presStyleLbl="node1" presStyleIdx="0" presStyleCnt="3" custScaleX="156110" custScaleY="15733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25DDCA3-8953-41D6-8B09-CAC8546B2944}" type="pres">
      <dgm:prSet presAssocID="{64FE6839-50EF-428D-8C00-61AE474C8ADD}" presName="dummy" presStyleCnt="0"/>
      <dgm:spPr/>
    </dgm:pt>
    <dgm:pt modelId="{CC80A14D-2F14-4715-87CB-44E1DF9B4B42}" type="pres">
      <dgm:prSet presAssocID="{8738E19D-F7EA-438E-BC62-C991CDD50D5D}" presName="sibTrans" presStyleLbl="sibTrans2D1" presStyleIdx="0" presStyleCnt="3"/>
      <dgm:spPr/>
      <dgm:t>
        <a:bodyPr/>
        <a:lstStyle/>
        <a:p>
          <a:endParaRPr lang="ru-RU"/>
        </a:p>
      </dgm:t>
    </dgm:pt>
    <dgm:pt modelId="{02807119-8D3D-4828-B566-8EE5C0750F09}" type="pres">
      <dgm:prSet presAssocID="{AC238D78-6E18-43C6-9BA9-B868591CCBEE}" presName="node" presStyleLbl="node1" presStyleIdx="1" presStyleCnt="3" custScaleX="159296" custScaleY="15175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209FA2E-5572-4326-BAD0-76C4120051DA}" type="pres">
      <dgm:prSet presAssocID="{AC238D78-6E18-43C6-9BA9-B868591CCBEE}" presName="dummy" presStyleCnt="0"/>
      <dgm:spPr/>
    </dgm:pt>
    <dgm:pt modelId="{A44E6B92-F549-4748-9540-5D0E37AEB3A6}" type="pres">
      <dgm:prSet presAssocID="{42C63406-FEF5-4454-8C11-9120D0A6B78E}" presName="sibTrans" presStyleLbl="sibTrans2D1" presStyleIdx="1" presStyleCnt="3"/>
      <dgm:spPr/>
      <dgm:t>
        <a:bodyPr/>
        <a:lstStyle/>
        <a:p>
          <a:endParaRPr lang="ru-RU"/>
        </a:p>
      </dgm:t>
    </dgm:pt>
    <dgm:pt modelId="{9D03C479-0A76-471A-B0D8-B18A9E1BF51A}" type="pres">
      <dgm:prSet presAssocID="{F53A328E-0A88-4F9E-9654-42AA5B7C9DB5}" presName="node" presStyleLbl="node1" presStyleIdx="2" presStyleCnt="3" custScaleX="152868" custScaleY="168458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F2AD750-BF1F-4778-887B-752BDB87892E}" type="pres">
      <dgm:prSet presAssocID="{F53A328E-0A88-4F9E-9654-42AA5B7C9DB5}" presName="dummy" presStyleCnt="0"/>
      <dgm:spPr/>
    </dgm:pt>
    <dgm:pt modelId="{09FB2401-EC0F-4C37-B4D0-CD6ADE06D9FE}" type="pres">
      <dgm:prSet presAssocID="{9DBF5FDD-3D93-44D4-B78C-EC32A1430617}" presName="sibTrans" presStyleLbl="sibTrans2D1" presStyleIdx="2" presStyleCnt="3"/>
      <dgm:spPr/>
      <dgm:t>
        <a:bodyPr/>
        <a:lstStyle/>
        <a:p>
          <a:endParaRPr lang="ru-RU"/>
        </a:p>
      </dgm:t>
    </dgm:pt>
  </dgm:ptLst>
  <dgm:cxnLst>
    <dgm:cxn modelId="{0ED66161-5628-46BC-9576-A82B05E1261B}" type="presOf" srcId="{AC238D78-6E18-43C6-9BA9-B868591CCBEE}" destId="{02807119-8D3D-4828-B566-8EE5C0750F09}" srcOrd="0" destOrd="0" presId="urn:microsoft.com/office/officeart/2005/8/layout/radial6"/>
    <dgm:cxn modelId="{8D7B5D90-F186-4708-9040-B08437098754}" type="presOf" srcId="{F53A328E-0A88-4F9E-9654-42AA5B7C9DB5}" destId="{9D03C479-0A76-471A-B0D8-B18A9E1BF51A}" srcOrd="0" destOrd="0" presId="urn:microsoft.com/office/officeart/2005/8/layout/radial6"/>
    <dgm:cxn modelId="{2800A3B7-6161-4C97-A85C-EB9D8E41D301}" srcId="{B012890F-C86D-4795-B504-27CA2F965432}" destId="{A36B89ED-6A62-4D1F-9711-E40DC65370DB}" srcOrd="0" destOrd="0" parTransId="{9B4A2FD3-3DD5-4808-BCF0-171C8B56F6EB}" sibTransId="{9ECF0E71-7909-4947-BF1E-D2218EABBFAB}"/>
    <dgm:cxn modelId="{4C2E448E-A3DB-4E5E-B19D-188F37A278AA}" type="presOf" srcId="{B012890F-C86D-4795-B504-27CA2F965432}" destId="{A5004183-01A4-408A-ABBF-39754A10346E}" srcOrd="0" destOrd="0" presId="urn:microsoft.com/office/officeart/2005/8/layout/radial6"/>
    <dgm:cxn modelId="{B636F2A2-AB0A-4536-9781-5A14DCF9C648}" type="presOf" srcId="{A36B89ED-6A62-4D1F-9711-E40DC65370DB}" destId="{5A845BE4-6A73-476C-91E2-5E528148E013}" srcOrd="0" destOrd="0" presId="urn:microsoft.com/office/officeart/2005/8/layout/radial6"/>
    <dgm:cxn modelId="{20668006-F622-4CAA-855A-5C1484339F21}" srcId="{A36B89ED-6A62-4D1F-9711-E40DC65370DB}" destId="{F53A328E-0A88-4F9E-9654-42AA5B7C9DB5}" srcOrd="2" destOrd="0" parTransId="{18B26FCC-8BB2-48AE-BFB2-46F6F198C028}" sibTransId="{9DBF5FDD-3D93-44D4-B78C-EC32A1430617}"/>
    <dgm:cxn modelId="{FDA5DCBC-AE03-450C-8384-83DD02098DE0}" type="presOf" srcId="{42C63406-FEF5-4454-8C11-9120D0A6B78E}" destId="{A44E6B92-F549-4748-9540-5D0E37AEB3A6}" srcOrd="0" destOrd="0" presId="urn:microsoft.com/office/officeart/2005/8/layout/radial6"/>
    <dgm:cxn modelId="{ABCC929F-4329-482D-ABFE-06201AD61442}" type="presOf" srcId="{9DBF5FDD-3D93-44D4-B78C-EC32A1430617}" destId="{09FB2401-EC0F-4C37-B4D0-CD6ADE06D9FE}" srcOrd="0" destOrd="0" presId="urn:microsoft.com/office/officeart/2005/8/layout/radial6"/>
    <dgm:cxn modelId="{8728156C-CE03-48E4-8959-BCEE6D0E68BB}" type="presOf" srcId="{64FE6839-50EF-428D-8C00-61AE474C8ADD}" destId="{CF3E1AE9-BDD9-4D7A-BD25-ADA0450A3F7D}" srcOrd="0" destOrd="0" presId="urn:microsoft.com/office/officeart/2005/8/layout/radial6"/>
    <dgm:cxn modelId="{C5A7420A-C10C-4214-9FBC-8034CA231170}" srcId="{A36B89ED-6A62-4D1F-9711-E40DC65370DB}" destId="{64FE6839-50EF-428D-8C00-61AE474C8ADD}" srcOrd="0" destOrd="0" parTransId="{A1C85312-E26C-45AE-85E2-D6CBB58CEB11}" sibTransId="{8738E19D-F7EA-438E-BC62-C991CDD50D5D}"/>
    <dgm:cxn modelId="{87483A94-541E-4FC2-BCC2-33633AB5AADD}" srcId="{A36B89ED-6A62-4D1F-9711-E40DC65370DB}" destId="{AC238D78-6E18-43C6-9BA9-B868591CCBEE}" srcOrd="1" destOrd="0" parTransId="{61EF33D4-F3E7-4B24-9A84-9F5D7B953B5C}" sibTransId="{42C63406-FEF5-4454-8C11-9120D0A6B78E}"/>
    <dgm:cxn modelId="{C490F99F-E6D4-4098-9342-68450F8483F2}" type="presOf" srcId="{8738E19D-F7EA-438E-BC62-C991CDD50D5D}" destId="{CC80A14D-2F14-4715-87CB-44E1DF9B4B42}" srcOrd="0" destOrd="0" presId="urn:microsoft.com/office/officeart/2005/8/layout/radial6"/>
    <dgm:cxn modelId="{5EF1C7E6-312A-43F5-AAC8-24F92608A8E8}" type="presParOf" srcId="{A5004183-01A4-408A-ABBF-39754A10346E}" destId="{5A845BE4-6A73-476C-91E2-5E528148E013}" srcOrd="0" destOrd="0" presId="urn:microsoft.com/office/officeart/2005/8/layout/radial6"/>
    <dgm:cxn modelId="{D4CF5D96-7FF7-4C58-A16E-10AFD4CA3995}" type="presParOf" srcId="{A5004183-01A4-408A-ABBF-39754A10346E}" destId="{CF3E1AE9-BDD9-4D7A-BD25-ADA0450A3F7D}" srcOrd="1" destOrd="0" presId="urn:microsoft.com/office/officeart/2005/8/layout/radial6"/>
    <dgm:cxn modelId="{983A623C-8474-4C8F-B90F-983FEE6A3F00}" type="presParOf" srcId="{A5004183-01A4-408A-ABBF-39754A10346E}" destId="{A25DDCA3-8953-41D6-8B09-CAC8546B2944}" srcOrd="2" destOrd="0" presId="urn:microsoft.com/office/officeart/2005/8/layout/radial6"/>
    <dgm:cxn modelId="{EF6CE0CD-4CA9-4896-8958-D1BA0265A908}" type="presParOf" srcId="{A5004183-01A4-408A-ABBF-39754A10346E}" destId="{CC80A14D-2F14-4715-87CB-44E1DF9B4B42}" srcOrd="3" destOrd="0" presId="urn:microsoft.com/office/officeart/2005/8/layout/radial6"/>
    <dgm:cxn modelId="{B737F9BF-BCCC-4848-B6BF-E6B14E4E0629}" type="presParOf" srcId="{A5004183-01A4-408A-ABBF-39754A10346E}" destId="{02807119-8D3D-4828-B566-8EE5C0750F09}" srcOrd="4" destOrd="0" presId="urn:microsoft.com/office/officeart/2005/8/layout/radial6"/>
    <dgm:cxn modelId="{8BCD4653-8C4A-4AA4-A605-4697C73720D2}" type="presParOf" srcId="{A5004183-01A4-408A-ABBF-39754A10346E}" destId="{9209FA2E-5572-4326-BAD0-76C4120051DA}" srcOrd="5" destOrd="0" presId="urn:microsoft.com/office/officeart/2005/8/layout/radial6"/>
    <dgm:cxn modelId="{4FFADCF6-AB87-49EC-9C8B-87B74338CF79}" type="presParOf" srcId="{A5004183-01A4-408A-ABBF-39754A10346E}" destId="{A44E6B92-F549-4748-9540-5D0E37AEB3A6}" srcOrd="6" destOrd="0" presId="urn:microsoft.com/office/officeart/2005/8/layout/radial6"/>
    <dgm:cxn modelId="{D9C6C991-B7D6-4A38-9656-009FC9613EFD}" type="presParOf" srcId="{A5004183-01A4-408A-ABBF-39754A10346E}" destId="{9D03C479-0A76-471A-B0D8-B18A9E1BF51A}" srcOrd="7" destOrd="0" presId="urn:microsoft.com/office/officeart/2005/8/layout/radial6"/>
    <dgm:cxn modelId="{A98EA0FC-8154-486D-83AD-511DCEC4A8B4}" type="presParOf" srcId="{A5004183-01A4-408A-ABBF-39754A10346E}" destId="{8F2AD750-BF1F-4778-887B-752BDB87892E}" srcOrd="8" destOrd="0" presId="urn:microsoft.com/office/officeart/2005/8/layout/radial6"/>
    <dgm:cxn modelId="{DA23814F-3746-4915-B364-30F1369E34B2}" type="presParOf" srcId="{A5004183-01A4-408A-ABBF-39754A10346E}" destId="{09FB2401-EC0F-4C37-B4D0-CD6ADE06D9FE}" srcOrd="9" destOrd="0" presId="urn:microsoft.com/office/officeart/2005/8/layout/radial6"/>
  </dgm:cxnLst>
  <dgm:bg/>
  <dgm:whole/>
  <dgm:extLst>
    <a:ext uri="http://schemas.microsoft.com/office/drawing/2008/diagram">
      <dsp:dataModelExt xmlns:dsp="http://schemas.microsoft.com/office/drawing/2008/diagram" xmlns="" relId="rId23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09FB2401-EC0F-4C37-B4D0-CD6ADE06D9FE}">
      <dsp:nvSpPr>
        <dsp:cNvPr id="0" name=""/>
        <dsp:cNvSpPr/>
      </dsp:nvSpPr>
      <dsp:spPr>
        <a:xfrm>
          <a:off x="578878" y="924591"/>
          <a:ext cx="4717578" cy="4717578"/>
        </a:xfrm>
        <a:prstGeom prst="blockArc">
          <a:avLst>
            <a:gd name="adj1" fmla="val 9000000"/>
            <a:gd name="adj2" fmla="val 16200000"/>
            <a:gd name="adj3" fmla="val 4636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82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44E6B92-F549-4748-9540-5D0E37AEB3A6}">
      <dsp:nvSpPr>
        <dsp:cNvPr id="0" name=""/>
        <dsp:cNvSpPr/>
      </dsp:nvSpPr>
      <dsp:spPr>
        <a:xfrm>
          <a:off x="578878" y="924591"/>
          <a:ext cx="4717578" cy="4717578"/>
        </a:xfrm>
        <a:prstGeom prst="blockArc">
          <a:avLst>
            <a:gd name="adj1" fmla="val 1800000"/>
            <a:gd name="adj2" fmla="val 9000000"/>
            <a:gd name="adj3" fmla="val 4636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82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C80A14D-2F14-4715-87CB-44E1DF9B4B42}">
      <dsp:nvSpPr>
        <dsp:cNvPr id="0" name=""/>
        <dsp:cNvSpPr/>
      </dsp:nvSpPr>
      <dsp:spPr>
        <a:xfrm>
          <a:off x="578878" y="924591"/>
          <a:ext cx="4717578" cy="4717578"/>
        </a:xfrm>
        <a:prstGeom prst="blockArc">
          <a:avLst>
            <a:gd name="adj1" fmla="val 16200000"/>
            <a:gd name="adj2" fmla="val 1800000"/>
            <a:gd name="adj3" fmla="val 4636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82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A845BE4-6A73-476C-91E2-5E528148E013}">
      <dsp:nvSpPr>
        <dsp:cNvPr id="0" name=""/>
        <dsp:cNvSpPr/>
      </dsp:nvSpPr>
      <dsp:spPr>
        <a:xfrm>
          <a:off x="975866" y="1307781"/>
          <a:ext cx="3923602" cy="3951198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400" b="1" kern="1200">
              <a:solidFill>
                <a:srgbClr val="002060"/>
              </a:solidFill>
              <a:latin typeface="Times New Roman" pitchFamily="18" charset="0"/>
              <a:cs typeface="Times New Roman" pitchFamily="18" charset="0"/>
            </a:rPr>
            <a:t>ИНСТРУМЕНТЫ</a:t>
          </a:r>
        </a:p>
      </dsp:txBody>
      <dsp:txXfrm>
        <a:off x="975866" y="1307781"/>
        <a:ext cx="3923602" cy="3951198"/>
      </dsp:txXfrm>
    </dsp:sp>
    <dsp:sp modelId="{CF3E1AE9-BDD9-4D7A-BD25-ADA0450A3F7D}">
      <dsp:nvSpPr>
        <dsp:cNvPr id="0" name=""/>
        <dsp:cNvSpPr/>
      </dsp:nvSpPr>
      <dsp:spPr>
        <a:xfrm>
          <a:off x="1752292" y="-215383"/>
          <a:ext cx="2370749" cy="2389292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1750" tIns="31750" rIns="31750" bIns="317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500" b="1" kern="1200">
              <a:latin typeface="Times New Roman" pitchFamily="18" charset="0"/>
              <a:cs typeface="Times New Roman" pitchFamily="18" charset="0"/>
            </a:rPr>
            <a:t>наждачная бумага</a:t>
          </a:r>
        </a:p>
      </dsp:txBody>
      <dsp:txXfrm>
        <a:off x="1752292" y="-215383"/>
        <a:ext cx="2370749" cy="2389292"/>
      </dsp:txXfrm>
    </dsp:sp>
    <dsp:sp modelId="{02807119-8D3D-4828-B566-8EE5C0750F09}">
      <dsp:nvSpPr>
        <dsp:cNvPr id="0" name=""/>
        <dsp:cNvSpPr/>
      </dsp:nvSpPr>
      <dsp:spPr>
        <a:xfrm>
          <a:off x="3723525" y="3283140"/>
          <a:ext cx="2419133" cy="230459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1750" tIns="31750" rIns="31750" bIns="317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500" b="1" kern="1200">
              <a:solidFill>
                <a:srgbClr val="FFFF00"/>
              </a:solidFill>
              <a:latin typeface="Times New Roman" pitchFamily="18" charset="0"/>
              <a:cs typeface="Times New Roman" pitchFamily="18" charset="0"/>
            </a:rPr>
            <a:t>клеевой пистолет</a:t>
          </a:r>
        </a:p>
      </dsp:txBody>
      <dsp:txXfrm>
        <a:off x="3723525" y="3283140"/>
        <a:ext cx="2419133" cy="2304597"/>
      </dsp:txXfrm>
    </dsp:sp>
    <dsp:sp modelId="{9D03C479-0A76-471A-B0D8-B18A9E1BF51A}">
      <dsp:nvSpPr>
        <dsp:cNvPr id="0" name=""/>
        <dsp:cNvSpPr/>
      </dsp:nvSpPr>
      <dsp:spPr>
        <a:xfrm>
          <a:off x="-218514" y="3156303"/>
          <a:ext cx="2321515" cy="2558271"/>
        </a:xfrm>
        <a:prstGeom prst="ellipse">
          <a:avLst/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400" b="1" kern="1200">
              <a:solidFill>
                <a:srgbClr val="00B050"/>
              </a:solidFill>
              <a:latin typeface="Times New Roman" pitchFamily="18" charset="0"/>
              <a:cs typeface="Times New Roman" pitchFamily="18" charset="0"/>
            </a:rPr>
            <a:t>маленькие кусачки</a:t>
          </a:r>
        </a:p>
      </dsp:txBody>
      <dsp:txXfrm>
        <a:off x="-218514" y="3156303"/>
        <a:ext cx="2321515" cy="2558271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connRout" val="curve"/>
                    <dgm:param type="begPts" val="ctr"/>
                    <dgm:param type="endPts" val="ctr"/>
                    <dgm:param type="begSty" val="noArr"/>
                    <dgm:param type="endSty" val="noArr"/>
                    <dgm:param type="dstNode" val="node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connRout" val="longCurve"/>
                    <dgm:param type="begPts" val="bCtr"/>
                    <dgm:param type="endPts" val="tCtr"/>
                    <dgm:param type="begSty" val="noArr"/>
                    <dgm:param type="endSty" val="noArr"/>
                    <dgm:param type="srcNode" val="dummyConnPt"/>
                    <dgm:param type="dstNode" val="dummyConnPt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A9515E-3A59-4A44-ACBC-55DF83695A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1</TotalTime>
  <Pages>1</Pages>
  <Words>1463</Words>
  <Characters>8342</Characters>
  <Application>Microsoft Office Word</Application>
  <DocSecurity>0</DocSecurity>
  <Lines>69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97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Томилов</dc:creator>
  <cp:keywords/>
  <dc:description/>
  <cp:lastModifiedBy>Общий</cp:lastModifiedBy>
  <cp:revision>62</cp:revision>
  <cp:lastPrinted>2013-02-26T15:23:00Z</cp:lastPrinted>
  <dcterms:created xsi:type="dcterms:W3CDTF">2013-01-15T13:43:00Z</dcterms:created>
  <dcterms:modified xsi:type="dcterms:W3CDTF">2013-04-01T17:53:00Z</dcterms:modified>
</cp:coreProperties>
</file>